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C893ED2" w14:textId="083B672B" w:rsidR="00F63309" w:rsidRDefault="00F91CDC">
      <w:pPr>
        <w:pStyle w:val="CRCoverPage"/>
        <w:tabs>
          <w:tab w:val="right" w:pos="9639"/>
        </w:tabs>
        <w:spacing w:after="0"/>
        <w:rPr>
          <w:b/>
          <w:i/>
          <w:sz w:val="28"/>
        </w:rPr>
      </w:pPr>
      <w:r>
        <w:rPr>
          <w:b/>
          <w:sz w:val="24"/>
        </w:rPr>
        <w:t>3GPP TSG-RAN WG2 Meeting #13</w:t>
      </w:r>
      <w:r w:rsidR="0026382D">
        <w:rPr>
          <w:b/>
          <w:sz w:val="24"/>
        </w:rPr>
        <w:t>2</w:t>
      </w:r>
      <w:r>
        <w:rPr>
          <w:b/>
          <w:i/>
          <w:sz w:val="28"/>
        </w:rPr>
        <w:tab/>
        <w:t>R2-</w:t>
      </w:r>
      <w:del w:id="0" w:author="post131b_v0" w:date="2025-10-22T14:10:00Z">
        <w:r>
          <w:rPr>
            <w:b/>
            <w:i/>
            <w:sz w:val="28"/>
          </w:rPr>
          <w:delText>2507029</w:delText>
        </w:r>
      </w:del>
      <w:ins w:id="1" w:author="post131b_v0" w:date="2025-10-22T14:10:00Z">
        <w:r>
          <w:rPr>
            <w:b/>
            <w:i/>
            <w:sz w:val="28"/>
          </w:rPr>
          <w:t>250xxxx</w:t>
        </w:r>
      </w:ins>
    </w:p>
    <w:p w14:paraId="4C893ED3" w14:textId="7FC8DB30" w:rsidR="00F63309" w:rsidRDefault="0026382D">
      <w:pPr>
        <w:pStyle w:val="CRCoverPage"/>
        <w:outlineLvl w:val="0"/>
        <w:rPr>
          <w:b/>
          <w:sz w:val="24"/>
        </w:rPr>
      </w:pPr>
      <w:r w:rsidRPr="0026382D">
        <w:rPr>
          <w:b/>
          <w:sz w:val="24"/>
        </w:rPr>
        <w:t>Dallas, USA, Nov. 17th-21st</w:t>
      </w:r>
      <w:r w:rsidR="00F91CDC">
        <w:rPr>
          <w:b/>
          <w:sz w:val="24"/>
        </w:rPr>
        <w:t>,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F63309" w14:paraId="4C893ED5" w14:textId="77777777">
        <w:tc>
          <w:tcPr>
            <w:tcW w:w="9641" w:type="dxa"/>
            <w:gridSpan w:val="9"/>
            <w:tcBorders>
              <w:top w:val="single" w:sz="4" w:space="0" w:color="auto"/>
              <w:left w:val="single" w:sz="4" w:space="0" w:color="auto"/>
              <w:right w:val="single" w:sz="4" w:space="0" w:color="auto"/>
            </w:tcBorders>
          </w:tcPr>
          <w:p w14:paraId="4C893ED4" w14:textId="77777777" w:rsidR="00F63309" w:rsidRDefault="00F91CDC">
            <w:pPr>
              <w:pStyle w:val="CRCoverPage"/>
              <w:spacing w:after="0"/>
              <w:jc w:val="right"/>
              <w:rPr>
                <w:i/>
              </w:rPr>
            </w:pPr>
            <w:r>
              <w:rPr>
                <w:i/>
                <w:sz w:val="14"/>
              </w:rPr>
              <w:t>CR-Form-v12.3</w:t>
            </w:r>
          </w:p>
        </w:tc>
      </w:tr>
      <w:tr w:rsidR="00F63309" w14:paraId="4C893ED7" w14:textId="77777777">
        <w:tc>
          <w:tcPr>
            <w:tcW w:w="9641" w:type="dxa"/>
            <w:gridSpan w:val="9"/>
            <w:tcBorders>
              <w:left w:val="single" w:sz="4" w:space="0" w:color="auto"/>
              <w:right w:val="single" w:sz="4" w:space="0" w:color="auto"/>
            </w:tcBorders>
          </w:tcPr>
          <w:p w14:paraId="4C893ED6" w14:textId="77777777" w:rsidR="00F63309" w:rsidRDefault="00F91CDC">
            <w:pPr>
              <w:pStyle w:val="CRCoverPage"/>
              <w:spacing w:after="0"/>
              <w:jc w:val="center"/>
            </w:pPr>
            <w:r>
              <w:rPr>
                <w:b/>
                <w:sz w:val="32"/>
              </w:rPr>
              <w:t>CHANGE REQUEST</w:t>
            </w:r>
          </w:p>
        </w:tc>
      </w:tr>
      <w:tr w:rsidR="00F63309" w14:paraId="4C893ED9" w14:textId="77777777">
        <w:tc>
          <w:tcPr>
            <w:tcW w:w="9641" w:type="dxa"/>
            <w:gridSpan w:val="9"/>
            <w:tcBorders>
              <w:left w:val="single" w:sz="4" w:space="0" w:color="auto"/>
              <w:right w:val="single" w:sz="4" w:space="0" w:color="auto"/>
            </w:tcBorders>
          </w:tcPr>
          <w:p w14:paraId="4C893ED8" w14:textId="77777777" w:rsidR="00F63309" w:rsidRDefault="00F63309">
            <w:pPr>
              <w:pStyle w:val="CRCoverPage"/>
              <w:spacing w:after="0"/>
              <w:rPr>
                <w:sz w:val="8"/>
                <w:szCs w:val="8"/>
              </w:rPr>
            </w:pPr>
          </w:p>
        </w:tc>
      </w:tr>
      <w:tr w:rsidR="00F63309" w14:paraId="4C893EE3" w14:textId="77777777">
        <w:tc>
          <w:tcPr>
            <w:tcW w:w="142" w:type="dxa"/>
            <w:tcBorders>
              <w:left w:val="single" w:sz="4" w:space="0" w:color="auto"/>
            </w:tcBorders>
          </w:tcPr>
          <w:p w14:paraId="4C893EDA" w14:textId="77777777" w:rsidR="00F63309" w:rsidRDefault="00F63309">
            <w:pPr>
              <w:pStyle w:val="CRCoverPage"/>
              <w:spacing w:after="0"/>
              <w:jc w:val="right"/>
            </w:pPr>
          </w:p>
        </w:tc>
        <w:tc>
          <w:tcPr>
            <w:tcW w:w="1559" w:type="dxa"/>
            <w:shd w:val="pct30" w:color="FFFF00" w:fill="auto"/>
          </w:tcPr>
          <w:p w14:paraId="4C893EDB" w14:textId="77777777" w:rsidR="00F63309" w:rsidRDefault="00F91CDC">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391</w:t>
            </w:r>
            <w:r>
              <w:rPr>
                <w:b/>
                <w:sz w:val="28"/>
              </w:rPr>
              <w:fldChar w:fldCharType="end"/>
            </w:r>
          </w:p>
        </w:tc>
        <w:tc>
          <w:tcPr>
            <w:tcW w:w="709" w:type="dxa"/>
          </w:tcPr>
          <w:p w14:paraId="4C893EDC" w14:textId="77777777" w:rsidR="00F63309" w:rsidRDefault="00F91CDC">
            <w:pPr>
              <w:pStyle w:val="CRCoverPage"/>
              <w:spacing w:after="0"/>
              <w:jc w:val="center"/>
            </w:pPr>
            <w:r>
              <w:rPr>
                <w:b/>
                <w:sz w:val="28"/>
              </w:rPr>
              <w:t>CR</w:t>
            </w:r>
          </w:p>
        </w:tc>
        <w:tc>
          <w:tcPr>
            <w:tcW w:w="1276" w:type="dxa"/>
            <w:shd w:val="pct30" w:color="FFFF00" w:fill="auto"/>
          </w:tcPr>
          <w:p w14:paraId="4C893EDD" w14:textId="77777777" w:rsidR="00F63309" w:rsidRDefault="00F91CDC">
            <w:pPr>
              <w:pStyle w:val="CRCoverPage"/>
              <w:spacing w:after="0"/>
            </w:pPr>
            <w:r>
              <w:rPr>
                <w:b/>
                <w:sz w:val="28"/>
              </w:rPr>
              <w:t>0001</w:t>
            </w:r>
          </w:p>
        </w:tc>
        <w:tc>
          <w:tcPr>
            <w:tcW w:w="709" w:type="dxa"/>
          </w:tcPr>
          <w:p w14:paraId="4C893EDE" w14:textId="77777777" w:rsidR="00F63309" w:rsidRDefault="00F91CDC">
            <w:pPr>
              <w:pStyle w:val="CRCoverPage"/>
              <w:tabs>
                <w:tab w:val="right" w:pos="625"/>
              </w:tabs>
              <w:spacing w:after="0"/>
              <w:jc w:val="center"/>
            </w:pPr>
            <w:r>
              <w:rPr>
                <w:b/>
                <w:bCs/>
                <w:sz w:val="28"/>
              </w:rPr>
              <w:t>rev</w:t>
            </w:r>
          </w:p>
        </w:tc>
        <w:tc>
          <w:tcPr>
            <w:tcW w:w="992" w:type="dxa"/>
            <w:shd w:val="pct30" w:color="FFFF00" w:fill="auto"/>
          </w:tcPr>
          <w:p w14:paraId="4C893EDF" w14:textId="010894C2" w:rsidR="00F63309" w:rsidRDefault="00F91CDC">
            <w:pPr>
              <w:pStyle w:val="CRCoverPage"/>
              <w:spacing w:after="0"/>
              <w:jc w:val="center"/>
              <w:rPr>
                <w:b/>
              </w:rPr>
            </w:pPr>
            <w:r>
              <w:rPr>
                <w:b/>
                <w:sz w:val="28"/>
              </w:rPr>
              <w:t>1</w:t>
            </w:r>
          </w:p>
        </w:tc>
        <w:tc>
          <w:tcPr>
            <w:tcW w:w="2410" w:type="dxa"/>
          </w:tcPr>
          <w:p w14:paraId="4C893EE0" w14:textId="77777777" w:rsidR="00F63309" w:rsidRDefault="00F91CDC">
            <w:pPr>
              <w:pStyle w:val="CRCoverPage"/>
              <w:tabs>
                <w:tab w:val="right" w:pos="1825"/>
              </w:tabs>
              <w:spacing w:after="0"/>
              <w:jc w:val="center"/>
            </w:pPr>
            <w:r>
              <w:rPr>
                <w:b/>
                <w:sz w:val="28"/>
                <w:szCs w:val="28"/>
              </w:rPr>
              <w:t>Current version:</w:t>
            </w:r>
          </w:p>
        </w:tc>
        <w:tc>
          <w:tcPr>
            <w:tcW w:w="1701" w:type="dxa"/>
            <w:shd w:val="pct30" w:color="FFFF00" w:fill="auto"/>
          </w:tcPr>
          <w:p w14:paraId="4C893EE1" w14:textId="77777777" w:rsidR="00F63309" w:rsidRDefault="00F91CDC">
            <w:pPr>
              <w:pStyle w:val="CRCoverPage"/>
              <w:spacing w:after="0"/>
              <w:jc w:val="center"/>
              <w:rPr>
                <w:sz w:val="28"/>
              </w:rPr>
            </w:pPr>
            <w:r>
              <w:rPr>
                <w:b/>
                <w:sz w:val="28"/>
              </w:rPr>
              <w:t>19.0.0</w:t>
            </w:r>
          </w:p>
        </w:tc>
        <w:tc>
          <w:tcPr>
            <w:tcW w:w="143" w:type="dxa"/>
            <w:tcBorders>
              <w:right w:val="single" w:sz="4" w:space="0" w:color="auto"/>
            </w:tcBorders>
          </w:tcPr>
          <w:p w14:paraId="4C893EE2" w14:textId="77777777" w:rsidR="00F63309" w:rsidRDefault="00F63309">
            <w:pPr>
              <w:pStyle w:val="CRCoverPage"/>
              <w:spacing w:after="0"/>
            </w:pPr>
          </w:p>
        </w:tc>
      </w:tr>
      <w:tr w:rsidR="00F63309" w14:paraId="4C893EE5" w14:textId="77777777">
        <w:tc>
          <w:tcPr>
            <w:tcW w:w="9641" w:type="dxa"/>
            <w:gridSpan w:val="9"/>
            <w:tcBorders>
              <w:left w:val="single" w:sz="4" w:space="0" w:color="auto"/>
              <w:right w:val="single" w:sz="4" w:space="0" w:color="auto"/>
            </w:tcBorders>
          </w:tcPr>
          <w:p w14:paraId="4C893EE4" w14:textId="77777777" w:rsidR="00F63309" w:rsidRDefault="00F63309">
            <w:pPr>
              <w:pStyle w:val="CRCoverPage"/>
              <w:spacing w:after="0"/>
            </w:pPr>
          </w:p>
        </w:tc>
      </w:tr>
      <w:tr w:rsidR="00F63309" w14:paraId="4C893EE7" w14:textId="77777777">
        <w:tc>
          <w:tcPr>
            <w:tcW w:w="9641" w:type="dxa"/>
            <w:gridSpan w:val="9"/>
            <w:tcBorders>
              <w:top w:val="single" w:sz="4" w:space="0" w:color="auto"/>
            </w:tcBorders>
          </w:tcPr>
          <w:p w14:paraId="4C893EE6" w14:textId="77777777" w:rsidR="00F63309" w:rsidRDefault="00F91CDC">
            <w:pPr>
              <w:pStyle w:val="CRCoverPage"/>
              <w:spacing w:after="0"/>
              <w:jc w:val="center"/>
              <w:rPr>
                <w:rFonts w:cs="Arial"/>
                <w:i/>
              </w:rPr>
            </w:pPr>
            <w:r>
              <w:rPr>
                <w:rFonts w:cs="Arial"/>
                <w:i/>
              </w:rPr>
              <w:t xml:space="preserve">For </w:t>
            </w:r>
            <w:hyperlink r:id="rId8" w:anchor="_blank" w:history="1">
              <w:r w:rsidR="00F63309">
                <w:rPr>
                  <w:rStyle w:val="Hyperlink"/>
                  <w:rFonts w:cs="Arial"/>
                  <w:b/>
                  <w:i/>
                  <w:color w:val="FF0000"/>
                </w:rPr>
                <w:t>HE</w:t>
              </w:r>
              <w:bookmarkStart w:id="2" w:name="_Hlt497126619"/>
              <w:r w:rsidR="00F63309">
                <w:rPr>
                  <w:rStyle w:val="Hyperlink"/>
                  <w:rFonts w:cs="Arial"/>
                  <w:b/>
                  <w:i/>
                  <w:color w:val="FF0000"/>
                </w:rPr>
                <w:t>L</w:t>
              </w:r>
              <w:bookmarkEnd w:id="2"/>
              <w:r w:rsidR="00F63309">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9" w:history="1">
              <w:r w:rsidR="00F63309">
                <w:rPr>
                  <w:rStyle w:val="Hyperlink"/>
                  <w:rFonts w:cs="Arial"/>
                  <w:i/>
                </w:rPr>
                <w:t>http://www.3gpp.org/Change-Requests</w:t>
              </w:r>
            </w:hyperlink>
            <w:r>
              <w:rPr>
                <w:rFonts w:cs="Arial"/>
                <w:i/>
              </w:rPr>
              <w:t>.</w:t>
            </w:r>
          </w:p>
        </w:tc>
      </w:tr>
      <w:tr w:rsidR="00F63309" w14:paraId="4C893EE9" w14:textId="77777777">
        <w:tc>
          <w:tcPr>
            <w:tcW w:w="9641" w:type="dxa"/>
            <w:gridSpan w:val="9"/>
          </w:tcPr>
          <w:p w14:paraId="4C893EE8" w14:textId="77777777" w:rsidR="00F63309" w:rsidRDefault="00F63309">
            <w:pPr>
              <w:pStyle w:val="CRCoverPage"/>
              <w:spacing w:after="0"/>
              <w:rPr>
                <w:sz w:val="8"/>
                <w:szCs w:val="8"/>
              </w:rPr>
            </w:pPr>
          </w:p>
        </w:tc>
      </w:tr>
    </w:tbl>
    <w:p w14:paraId="4C893EEA" w14:textId="77777777" w:rsidR="00F63309" w:rsidRDefault="00F63309">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F63309" w14:paraId="4C893EF4" w14:textId="77777777">
        <w:tc>
          <w:tcPr>
            <w:tcW w:w="2835" w:type="dxa"/>
          </w:tcPr>
          <w:p w14:paraId="4C893EEB" w14:textId="77777777" w:rsidR="00F63309" w:rsidRDefault="00F91CDC">
            <w:pPr>
              <w:pStyle w:val="CRCoverPage"/>
              <w:tabs>
                <w:tab w:val="right" w:pos="2751"/>
              </w:tabs>
              <w:spacing w:after="0"/>
              <w:rPr>
                <w:b/>
                <w:i/>
              </w:rPr>
            </w:pPr>
            <w:r>
              <w:rPr>
                <w:b/>
                <w:i/>
              </w:rPr>
              <w:t>Proposed change affects:</w:t>
            </w:r>
          </w:p>
        </w:tc>
        <w:tc>
          <w:tcPr>
            <w:tcW w:w="1418" w:type="dxa"/>
          </w:tcPr>
          <w:p w14:paraId="4C893EEC" w14:textId="77777777" w:rsidR="00F63309" w:rsidRDefault="00F91CDC">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C893EED" w14:textId="77777777" w:rsidR="00F63309" w:rsidRDefault="00F63309">
            <w:pPr>
              <w:pStyle w:val="CRCoverPage"/>
              <w:spacing w:after="0"/>
              <w:jc w:val="center"/>
              <w:rPr>
                <w:b/>
                <w:caps/>
              </w:rPr>
            </w:pPr>
          </w:p>
        </w:tc>
        <w:tc>
          <w:tcPr>
            <w:tcW w:w="709" w:type="dxa"/>
            <w:tcBorders>
              <w:left w:val="single" w:sz="4" w:space="0" w:color="auto"/>
            </w:tcBorders>
          </w:tcPr>
          <w:p w14:paraId="4C893EEE" w14:textId="77777777" w:rsidR="00F63309" w:rsidRDefault="00F91CDC">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C893EEF" w14:textId="77777777" w:rsidR="00F63309" w:rsidRDefault="00F91CDC">
            <w:pPr>
              <w:pStyle w:val="CRCoverPage"/>
              <w:spacing w:after="0"/>
              <w:jc w:val="center"/>
              <w:rPr>
                <w:b/>
                <w:caps/>
              </w:rPr>
            </w:pPr>
            <w:r>
              <w:rPr>
                <w:b/>
                <w:caps/>
              </w:rPr>
              <w:t>x</w:t>
            </w:r>
          </w:p>
        </w:tc>
        <w:tc>
          <w:tcPr>
            <w:tcW w:w="2126" w:type="dxa"/>
          </w:tcPr>
          <w:p w14:paraId="4C893EF0" w14:textId="77777777" w:rsidR="00F63309" w:rsidRDefault="00F91CDC">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C893EF1" w14:textId="77777777" w:rsidR="00F63309" w:rsidRDefault="00F91CDC">
            <w:pPr>
              <w:pStyle w:val="CRCoverPage"/>
              <w:spacing w:after="0"/>
              <w:jc w:val="center"/>
              <w:rPr>
                <w:b/>
                <w:caps/>
              </w:rPr>
            </w:pPr>
            <w:r>
              <w:rPr>
                <w:b/>
                <w:caps/>
              </w:rPr>
              <w:t>x</w:t>
            </w:r>
          </w:p>
        </w:tc>
        <w:tc>
          <w:tcPr>
            <w:tcW w:w="1418" w:type="dxa"/>
            <w:tcBorders>
              <w:left w:val="nil"/>
            </w:tcBorders>
          </w:tcPr>
          <w:p w14:paraId="4C893EF2" w14:textId="77777777" w:rsidR="00F63309" w:rsidRDefault="00F91CDC">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C893EF3" w14:textId="77777777" w:rsidR="00F63309" w:rsidRDefault="00F63309">
            <w:pPr>
              <w:pStyle w:val="CRCoverPage"/>
              <w:spacing w:after="0"/>
              <w:jc w:val="center"/>
              <w:rPr>
                <w:b/>
                <w:bCs/>
                <w:caps/>
              </w:rPr>
            </w:pPr>
          </w:p>
        </w:tc>
      </w:tr>
    </w:tbl>
    <w:p w14:paraId="4C893EF5" w14:textId="77777777" w:rsidR="00F63309" w:rsidRDefault="00F63309">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F63309" w14:paraId="4C893EF7" w14:textId="77777777">
        <w:tc>
          <w:tcPr>
            <w:tcW w:w="9640" w:type="dxa"/>
            <w:gridSpan w:val="11"/>
          </w:tcPr>
          <w:p w14:paraId="4C893EF6" w14:textId="77777777" w:rsidR="00F63309" w:rsidRDefault="00F63309">
            <w:pPr>
              <w:pStyle w:val="CRCoverPage"/>
              <w:spacing w:after="0"/>
              <w:rPr>
                <w:sz w:val="8"/>
                <w:szCs w:val="8"/>
              </w:rPr>
            </w:pPr>
          </w:p>
        </w:tc>
      </w:tr>
      <w:tr w:rsidR="00F63309" w14:paraId="4C893EFA" w14:textId="77777777">
        <w:tc>
          <w:tcPr>
            <w:tcW w:w="1843" w:type="dxa"/>
            <w:tcBorders>
              <w:top w:val="single" w:sz="4" w:space="0" w:color="auto"/>
              <w:left w:val="single" w:sz="4" w:space="0" w:color="auto"/>
            </w:tcBorders>
          </w:tcPr>
          <w:p w14:paraId="4C893EF8" w14:textId="77777777" w:rsidR="00F63309" w:rsidRDefault="00F91CDC">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4C893EF9" w14:textId="77777777" w:rsidR="00F63309" w:rsidRDefault="00F91CDC">
            <w:pPr>
              <w:pStyle w:val="CRCoverPage"/>
              <w:spacing w:after="0"/>
              <w:ind w:left="100"/>
            </w:pPr>
            <w:r>
              <w:t>A-IoT MAC rapporteur CR</w:t>
            </w:r>
          </w:p>
        </w:tc>
      </w:tr>
      <w:tr w:rsidR="00F63309" w14:paraId="4C893EFD" w14:textId="77777777">
        <w:tc>
          <w:tcPr>
            <w:tcW w:w="1843" w:type="dxa"/>
            <w:tcBorders>
              <w:left w:val="single" w:sz="4" w:space="0" w:color="auto"/>
            </w:tcBorders>
          </w:tcPr>
          <w:p w14:paraId="4C893EFB" w14:textId="77777777" w:rsidR="00F63309" w:rsidRDefault="00F63309">
            <w:pPr>
              <w:pStyle w:val="CRCoverPage"/>
              <w:spacing w:after="0"/>
              <w:rPr>
                <w:b/>
                <w:i/>
                <w:sz w:val="8"/>
                <w:szCs w:val="8"/>
              </w:rPr>
            </w:pPr>
          </w:p>
        </w:tc>
        <w:tc>
          <w:tcPr>
            <w:tcW w:w="7797" w:type="dxa"/>
            <w:gridSpan w:val="10"/>
            <w:tcBorders>
              <w:right w:val="single" w:sz="4" w:space="0" w:color="auto"/>
            </w:tcBorders>
          </w:tcPr>
          <w:p w14:paraId="4C893EFC" w14:textId="77777777" w:rsidR="00F63309" w:rsidRDefault="00F63309">
            <w:pPr>
              <w:pStyle w:val="CRCoverPage"/>
              <w:spacing w:after="0"/>
              <w:rPr>
                <w:sz w:val="8"/>
                <w:szCs w:val="8"/>
              </w:rPr>
            </w:pPr>
          </w:p>
        </w:tc>
      </w:tr>
      <w:tr w:rsidR="00F63309" w14:paraId="4C893F00" w14:textId="77777777">
        <w:tc>
          <w:tcPr>
            <w:tcW w:w="1843" w:type="dxa"/>
            <w:tcBorders>
              <w:left w:val="single" w:sz="4" w:space="0" w:color="auto"/>
            </w:tcBorders>
          </w:tcPr>
          <w:p w14:paraId="4C893EFE" w14:textId="77777777" w:rsidR="00F63309" w:rsidRDefault="00F91CDC">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4C893EFF" w14:textId="77777777" w:rsidR="00F63309" w:rsidRDefault="00F91CDC">
            <w:pPr>
              <w:pStyle w:val="CRCoverPage"/>
              <w:spacing w:after="0"/>
              <w:ind w:left="100"/>
            </w:pPr>
            <w:r>
              <w:t xml:space="preserve">Huawei, </w:t>
            </w:r>
            <w:proofErr w:type="spellStart"/>
            <w:r>
              <w:t>HiSilcon</w:t>
            </w:r>
            <w:proofErr w:type="spellEnd"/>
          </w:p>
        </w:tc>
      </w:tr>
      <w:tr w:rsidR="00F63309" w14:paraId="4C893F03" w14:textId="77777777">
        <w:tc>
          <w:tcPr>
            <w:tcW w:w="1843" w:type="dxa"/>
            <w:tcBorders>
              <w:left w:val="single" w:sz="4" w:space="0" w:color="auto"/>
            </w:tcBorders>
          </w:tcPr>
          <w:p w14:paraId="4C893F01" w14:textId="77777777" w:rsidR="00F63309" w:rsidRDefault="00F91CDC">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4C893F02" w14:textId="77777777" w:rsidR="00F63309" w:rsidRDefault="00F91CDC">
            <w:pPr>
              <w:pStyle w:val="CRCoverPage"/>
              <w:spacing w:after="0"/>
              <w:ind w:left="100"/>
            </w:pPr>
            <w:r>
              <w:t>R2</w:t>
            </w:r>
          </w:p>
        </w:tc>
      </w:tr>
      <w:tr w:rsidR="00F63309" w14:paraId="4C893F06" w14:textId="77777777">
        <w:tc>
          <w:tcPr>
            <w:tcW w:w="1843" w:type="dxa"/>
            <w:tcBorders>
              <w:left w:val="single" w:sz="4" w:space="0" w:color="auto"/>
            </w:tcBorders>
          </w:tcPr>
          <w:p w14:paraId="4C893F04" w14:textId="77777777" w:rsidR="00F63309" w:rsidRDefault="00F63309">
            <w:pPr>
              <w:pStyle w:val="CRCoverPage"/>
              <w:spacing w:after="0"/>
              <w:rPr>
                <w:b/>
                <w:i/>
                <w:sz w:val="8"/>
                <w:szCs w:val="8"/>
              </w:rPr>
            </w:pPr>
          </w:p>
        </w:tc>
        <w:tc>
          <w:tcPr>
            <w:tcW w:w="7797" w:type="dxa"/>
            <w:gridSpan w:val="10"/>
            <w:tcBorders>
              <w:right w:val="single" w:sz="4" w:space="0" w:color="auto"/>
            </w:tcBorders>
          </w:tcPr>
          <w:p w14:paraId="4C893F05" w14:textId="77777777" w:rsidR="00F63309" w:rsidRDefault="00F63309">
            <w:pPr>
              <w:pStyle w:val="CRCoverPage"/>
              <w:spacing w:after="0"/>
              <w:rPr>
                <w:sz w:val="8"/>
                <w:szCs w:val="8"/>
              </w:rPr>
            </w:pPr>
          </w:p>
        </w:tc>
      </w:tr>
      <w:tr w:rsidR="00F63309" w14:paraId="4C893F0C" w14:textId="77777777">
        <w:tc>
          <w:tcPr>
            <w:tcW w:w="1843" w:type="dxa"/>
            <w:tcBorders>
              <w:left w:val="single" w:sz="4" w:space="0" w:color="auto"/>
            </w:tcBorders>
          </w:tcPr>
          <w:p w14:paraId="4C893F07" w14:textId="77777777" w:rsidR="00F63309" w:rsidRDefault="00F91CDC">
            <w:pPr>
              <w:pStyle w:val="CRCoverPage"/>
              <w:tabs>
                <w:tab w:val="right" w:pos="1759"/>
              </w:tabs>
              <w:spacing w:after="0"/>
              <w:rPr>
                <w:b/>
                <w:i/>
              </w:rPr>
            </w:pPr>
            <w:r>
              <w:rPr>
                <w:b/>
                <w:i/>
              </w:rPr>
              <w:t>Work item code:</w:t>
            </w:r>
          </w:p>
        </w:tc>
        <w:tc>
          <w:tcPr>
            <w:tcW w:w="3686" w:type="dxa"/>
            <w:gridSpan w:val="5"/>
            <w:shd w:val="pct30" w:color="FFFF00" w:fill="auto"/>
          </w:tcPr>
          <w:p w14:paraId="4C893F08" w14:textId="77777777" w:rsidR="00F63309" w:rsidRDefault="00F91CDC">
            <w:pPr>
              <w:pStyle w:val="CRCoverPage"/>
              <w:spacing w:after="0"/>
              <w:ind w:left="100"/>
            </w:pPr>
            <w:proofErr w:type="spellStart"/>
            <w:r>
              <w:t>Ambient_IoT_solutions</w:t>
            </w:r>
            <w:proofErr w:type="spellEnd"/>
            <w:r>
              <w:t>-Core</w:t>
            </w:r>
          </w:p>
        </w:tc>
        <w:tc>
          <w:tcPr>
            <w:tcW w:w="567" w:type="dxa"/>
            <w:tcBorders>
              <w:left w:val="nil"/>
            </w:tcBorders>
          </w:tcPr>
          <w:p w14:paraId="4C893F09" w14:textId="77777777" w:rsidR="00F63309" w:rsidRDefault="00F63309">
            <w:pPr>
              <w:pStyle w:val="CRCoverPage"/>
              <w:spacing w:after="0"/>
              <w:ind w:right="100"/>
            </w:pPr>
          </w:p>
        </w:tc>
        <w:tc>
          <w:tcPr>
            <w:tcW w:w="1417" w:type="dxa"/>
            <w:gridSpan w:val="3"/>
            <w:tcBorders>
              <w:left w:val="nil"/>
            </w:tcBorders>
          </w:tcPr>
          <w:p w14:paraId="4C893F0A" w14:textId="77777777" w:rsidR="00F63309" w:rsidRDefault="00F91CDC">
            <w:pPr>
              <w:pStyle w:val="CRCoverPage"/>
              <w:spacing w:after="0"/>
              <w:jc w:val="right"/>
            </w:pPr>
            <w:r>
              <w:rPr>
                <w:b/>
                <w:i/>
              </w:rPr>
              <w:t>Date:</w:t>
            </w:r>
          </w:p>
        </w:tc>
        <w:tc>
          <w:tcPr>
            <w:tcW w:w="2127" w:type="dxa"/>
            <w:tcBorders>
              <w:right w:val="single" w:sz="4" w:space="0" w:color="auto"/>
            </w:tcBorders>
            <w:shd w:val="pct30" w:color="FFFF00" w:fill="auto"/>
          </w:tcPr>
          <w:p w14:paraId="4C893F0B" w14:textId="77777777" w:rsidR="00F63309" w:rsidRDefault="00F91CDC">
            <w:pPr>
              <w:pStyle w:val="CRCoverPage"/>
              <w:spacing w:after="0"/>
              <w:ind w:left="100"/>
            </w:pPr>
            <w:r>
              <w:t>2028.10.03</w:t>
            </w:r>
          </w:p>
        </w:tc>
      </w:tr>
      <w:tr w:rsidR="00F63309" w14:paraId="4C893F12" w14:textId="77777777">
        <w:tc>
          <w:tcPr>
            <w:tcW w:w="1843" w:type="dxa"/>
            <w:tcBorders>
              <w:left w:val="single" w:sz="4" w:space="0" w:color="auto"/>
            </w:tcBorders>
          </w:tcPr>
          <w:p w14:paraId="4C893F0D" w14:textId="77777777" w:rsidR="00F63309" w:rsidRDefault="00F63309">
            <w:pPr>
              <w:pStyle w:val="CRCoverPage"/>
              <w:spacing w:after="0"/>
              <w:rPr>
                <w:b/>
                <w:i/>
                <w:sz w:val="8"/>
                <w:szCs w:val="8"/>
              </w:rPr>
            </w:pPr>
          </w:p>
        </w:tc>
        <w:tc>
          <w:tcPr>
            <w:tcW w:w="1986" w:type="dxa"/>
            <w:gridSpan w:val="4"/>
          </w:tcPr>
          <w:p w14:paraId="4C893F0E" w14:textId="77777777" w:rsidR="00F63309" w:rsidRDefault="00F63309">
            <w:pPr>
              <w:pStyle w:val="CRCoverPage"/>
              <w:spacing w:after="0"/>
              <w:rPr>
                <w:sz w:val="8"/>
                <w:szCs w:val="8"/>
              </w:rPr>
            </w:pPr>
          </w:p>
        </w:tc>
        <w:tc>
          <w:tcPr>
            <w:tcW w:w="2267" w:type="dxa"/>
            <w:gridSpan w:val="2"/>
          </w:tcPr>
          <w:p w14:paraId="4C893F0F" w14:textId="77777777" w:rsidR="00F63309" w:rsidRDefault="00F63309">
            <w:pPr>
              <w:pStyle w:val="CRCoverPage"/>
              <w:spacing w:after="0"/>
              <w:rPr>
                <w:sz w:val="8"/>
                <w:szCs w:val="8"/>
              </w:rPr>
            </w:pPr>
          </w:p>
        </w:tc>
        <w:tc>
          <w:tcPr>
            <w:tcW w:w="1417" w:type="dxa"/>
            <w:gridSpan w:val="3"/>
          </w:tcPr>
          <w:p w14:paraId="4C893F10" w14:textId="77777777" w:rsidR="00F63309" w:rsidRDefault="00F63309">
            <w:pPr>
              <w:pStyle w:val="CRCoverPage"/>
              <w:spacing w:after="0"/>
              <w:rPr>
                <w:sz w:val="8"/>
                <w:szCs w:val="8"/>
              </w:rPr>
            </w:pPr>
          </w:p>
        </w:tc>
        <w:tc>
          <w:tcPr>
            <w:tcW w:w="2127" w:type="dxa"/>
            <w:tcBorders>
              <w:right w:val="single" w:sz="4" w:space="0" w:color="auto"/>
            </w:tcBorders>
          </w:tcPr>
          <w:p w14:paraId="4C893F11" w14:textId="77777777" w:rsidR="00F63309" w:rsidRDefault="00F63309">
            <w:pPr>
              <w:pStyle w:val="CRCoverPage"/>
              <w:spacing w:after="0"/>
              <w:rPr>
                <w:sz w:val="8"/>
                <w:szCs w:val="8"/>
              </w:rPr>
            </w:pPr>
          </w:p>
        </w:tc>
      </w:tr>
      <w:tr w:rsidR="00F63309" w14:paraId="4C893F18" w14:textId="77777777">
        <w:trPr>
          <w:cantSplit/>
        </w:trPr>
        <w:tc>
          <w:tcPr>
            <w:tcW w:w="1843" w:type="dxa"/>
            <w:tcBorders>
              <w:left w:val="single" w:sz="4" w:space="0" w:color="auto"/>
            </w:tcBorders>
          </w:tcPr>
          <w:p w14:paraId="4C893F13" w14:textId="77777777" w:rsidR="00F63309" w:rsidRDefault="00F91CDC">
            <w:pPr>
              <w:pStyle w:val="CRCoverPage"/>
              <w:tabs>
                <w:tab w:val="right" w:pos="1759"/>
              </w:tabs>
              <w:spacing w:after="0"/>
              <w:rPr>
                <w:b/>
                <w:i/>
              </w:rPr>
            </w:pPr>
            <w:r>
              <w:rPr>
                <w:b/>
                <w:i/>
              </w:rPr>
              <w:t>Category:</w:t>
            </w:r>
          </w:p>
        </w:tc>
        <w:tc>
          <w:tcPr>
            <w:tcW w:w="851" w:type="dxa"/>
            <w:shd w:val="pct30" w:color="FFFF00" w:fill="auto"/>
          </w:tcPr>
          <w:p w14:paraId="4C893F14" w14:textId="77777777" w:rsidR="00F63309" w:rsidRDefault="00F91CDC">
            <w:pPr>
              <w:pStyle w:val="CRCoverPage"/>
              <w:spacing w:after="0"/>
              <w:ind w:left="100" w:right="-609"/>
              <w:rPr>
                <w:b/>
              </w:rPr>
            </w:pPr>
            <w:r>
              <w:rPr>
                <w:b/>
              </w:rPr>
              <w:fldChar w:fldCharType="begin"/>
            </w:r>
            <w:r>
              <w:rPr>
                <w:b/>
              </w:rPr>
              <w:instrText xml:space="preserve"> DOCPROPERTY  Cat  \* MERGEFORMAT </w:instrText>
            </w:r>
            <w:r>
              <w:rPr>
                <w:b/>
              </w:rPr>
              <w:fldChar w:fldCharType="separate"/>
            </w:r>
            <w:r>
              <w:rPr>
                <w:b/>
              </w:rPr>
              <w:t>F</w:t>
            </w:r>
            <w:r>
              <w:rPr>
                <w:b/>
              </w:rPr>
              <w:fldChar w:fldCharType="end"/>
            </w:r>
          </w:p>
        </w:tc>
        <w:tc>
          <w:tcPr>
            <w:tcW w:w="3402" w:type="dxa"/>
            <w:gridSpan w:val="5"/>
            <w:tcBorders>
              <w:left w:val="nil"/>
            </w:tcBorders>
          </w:tcPr>
          <w:p w14:paraId="4C893F15" w14:textId="77777777" w:rsidR="00F63309" w:rsidRDefault="00F63309">
            <w:pPr>
              <w:pStyle w:val="CRCoverPage"/>
              <w:spacing w:after="0"/>
            </w:pPr>
          </w:p>
        </w:tc>
        <w:tc>
          <w:tcPr>
            <w:tcW w:w="1417" w:type="dxa"/>
            <w:gridSpan w:val="3"/>
            <w:tcBorders>
              <w:left w:val="nil"/>
            </w:tcBorders>
          </w:tcPr>
          <w:p w14:paraId="4C893F16" w14:textId="77777777" w:rsidR="00F63309" w:rsidRDefault="00F91CDC">
            <w:pPr>
              <w:pStyle w:val="CRCoverPage"/>
              <w:spacing w:after="0"/>
              <w:jc w:val="right"/>
              <w:rPr>
                <w:b/>
                <w:i/>
              </w:rPr>
            </w:pPr>
            <w:r>
              <w:rPr>
                <w:b/>
                <w:i/>
              </w:rPr>
              <w:t>Release:</w:t>
            </w:r>
          </w:p>
        </w:tc>
        <w:tc>
          <w:tcPr>
            <w:tcW w:w="2127" w:type="dxa"/>
            <w:tcBorders>
              <w:right w:val="single" w:sz="4" w:space="0" w:color="auto"/>
            </w:tcBorders>
            <w:shd w:val="pct30" w:color="FFFF00" w:fill="auto"/>
          </w:tcPr>
          <w:p w14:paraId="4C893F17" w14:textId="77777777" w:rsidR="00F63309" w:rsidRDefault="00F91CDC">
            <w:pPr>
              <w:pStyle w:val="CRCoverPage"/>
              <w:spacing w:after="0"/>
              <w:ind w:left="100"/>
            </w:pPr>
            <w:r>
              <w:t>Rel-19</w:t>
            </w:r>
          </w:p>
        </w:tc>
      </w:tr>
      <w:tr w:rsidR="00F63309" w14:paraId="4C893F1D" w14:textId="77777777">
        <w:tc>
          <w:tcPr>
            <w:tcW w:w="1843" w:type="dxa"/>
            <w:tcBorders>
              <w:left w:val="single" w:sz="4" w:space="0" w:color="auto"/>
              <w:bottom w:val="single" w:sz="4" w:space="0" w:color="auto"/>
            </w:tcBorders>
          </w:tcPr>
          <w:p w14:paraId="4C893F19" w14:textId="77777777" w:rsidR="00F63309" w:rsidRDefault="00F63309">
            <w:pPr>
              <w:pStyle w:val="CRCoverPage"/>
              <w:spacing w:after="0"/>
              <w:rPr>
                <w:b/>
                <w:i/>
              </w:rPr>
            </w:pPr>
          </w:p>
        </w:tc>
        <w:tc>
          <w:tcPr>
            <w:tcW w:w="4677" w:type="dxa"/>
            <w:gridSpan w:val="8"/>
            <w:tcBorders>
              <w:bottom w:val="single" w:sz="4" w:space="0" w:color="auto"/>
            </w:tcBorders>
          </w:tcPr>
          <w:p w14:paraId="4C893F1A" w14:textId="77777777" w:rsidR="00F63309" w:rsidRDefault="00F91CDC">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C893F1B" w14:textId="77777777" w:rsidR="00F63309" w:rsidRDefault="00F91CDC">
            <w:pPr>
              <w:pStyle w:val="CRCoverPage"/>
            </w:pPr>
            <w:r>
              <w:rPr>
                <w:sz w:val="18"/>
              </w:rPr>
              <w:t>Detailed explanations of the above categories can</w:t>
            </w:r>
            <w:r>
              <w:rPr>
                <w:sz w:val="18"/>
              </w:rPr>
              <w:br/>
              <w:t xml:space="preserve">be found in 3GPP </w:t>
            </w:r>
            <w:hyperlink r:id="rId10" w:history="1">
              <w:r w:rsidR="00F63309">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4C893F1C" w14:textId="77777777" w:rsidR="00F63309" w:rsidRDefault="00F91CDC">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F63309" w14:paraId="4C893F20" w14:textId="77777777">
        <w:tc>
          <w:tcPr>
            <w:tcW w:w="1843" w:type="dxa"/>
          </w:tcPr>
          <w:p w14:paraId="4C893F1E" w14:textId="77777777" w:rsidR="00F63309" w:rsidRDefault="00F63309">
            <w:pPr>
              <w:pStyle w:val="CRCoverPage"/>
              <w:spacing w:after="0"/>
              <w:rPr>
                <w:b/>
                <w:i/>
                <w:sz w:val="8"/>
                <w:szCs w:val="8"/>
              </w:rPr>
            </w:pPr>
          </w:p>
        </w:tc>
        <w:tc>
          <w:tcPr>
            <w:tcW w:w="7797" w:type="dxa"/>
            <w:gridSpan w:val="10"/>
          </w:tcPr>
          <w:p w14:paraId="4C893F1F" w14:textId="77777777" w:rsidR="00F63309" w:rsidRDefault="00F63309">
            <w:pPr>
              <w:pStyle w:val="CRCoverPage"/>
              <w:spacing w:after="0"/>
              <w:rPr>
                <w:sz w:val="8"/>
                <w:szCs w:val="8"/>
              </w:rPr>
            </w:pPr>
          </w:p>
        </w:tc>
      </w:tr>
      <w:tr w:rsidR="00F63309" w14:paraId="4C893F24" w14:textId="77777777">
        <w:tc>
          <w:tcPr>
            <w:tcW w:w="2694" w:type="dxa"/>
            <w:gridSpan w:val="2"/>
            <w:tcBorders>
              <w:top w:val="single" w:sz="4" w:space="0" w:color="auto"/>
              <w:left w:val="single" w:sz="4" w:space="0" w:color="auto"/>
            </w:tcBorders>
          </w:tcPr>
          <w:p w14:paraId="4C893F21" w14:textId="77777777" w:rsidR="00F63309" w:rsidRDefault="00F91CDC">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C893F22" w14:textId="77777777" w:rsidR="00F63309" w:rsidRDefault="00F91CDC">
            <w:pPr>
              <w:pStyle w:val="CRCoverPage"/>
              <w:spacing w:after="0"/>
              <w:ind w:left="100"/>
            </w:pPr>
            <w:r>
              <w:t>To capture RAN2 #131bis agreements.</w:t>
            </w:r>
          </w:p>
          <w:p w14:paraId="4C893F23" w14:textId="77777777" w:rsidR="00F63309" w:rsidRDefault="00F91CDC">
            <w:pPr>
              <w:pStyle w:val="CRCoverPage"/>
              <w:spacing w:after="0"/>
              <w:ind w:left="100"/>
            </w:pPr>
            <w:r>
              <w:t>To correct some editorial issues.</w:t>
            </w:r>
          </w:p>
        </w:tc>
      </w:tr>
      <w:tr w:rsidR="00F63309" w14:paraId="4C893F27" w14:textId="77777777">
        <w:tc>
          <w:tcPr>
            <w:tcW w:w="2694" w:type="dxa"/>
            <w:gridSpan w:val="2"/>
            <w:tcBorders>
              <w:left w:val="single" w:sz="4" w:space="0" w:color="auto"/>
            </w:tcBorders>
          </w:tcPr>
          <w:p w14:paraId="4C893F25" w14:textId="77777777" w:rsidR="00F63309" w:rsidRDefault="00F63309">
            <w:pPr>
              <w:pStyle w:val="CRCoverPage"/>
              <w:spacing w:after="0"/>
              <w:rPr>
                <w:b/>
                <w:i/>
                <w:sz w:val="8"/>
                <w:szCs w:val="8"/>
              </w:rPr>
            </w:pPr>
          </w:p>
        </w:tc>
        <w:tc>
          <w:tcPr>
            <w:tcW w:w="6946" w:type="dxa"/>
            <w:gridSpan w:val="9"/>
            <w:tcBorders>
              <w:right w:val="single" w:sz="4" w:space="0" w:color="auto"/>
            </w:tcBorders>
          </w:tcPr>
          <w:p w14:paraId="4C893F26" w14:textId="77777777" w:rsidR="00F63309" w:rsidRDefault="00F63309">
            <w:pPr>
              <w:pStyle w:val="CRCoverPage"/>
              <w:spacing w:after="0"/>
              <w:rPr>
                <w:sz w:val="8"/>
                <w:szCs w:val="8"/>
              </w:rPr>
            </w:pPr>
          </w:p>
        </w:tc>
      </w:tr>
      <w:tr w:rsidR="00F63309" w14:paraId="4C893F2F" w14:textId="77777777">
        <w:tc>
          <w:tcPr>
            <w:tcW w:w="2694" w:type="dxa"/>
            <w:gridSpan w:val="2"/>
            <w:tcBorders>
              <w:left w:val="single" w:sz="4" w:space="0" w:color="auto"/>
            </w:tcBorders>
          </w:tcPr>
          <w:p w14:paraId="4C893F28" w14:textId="77777777" w:rsidR="00F63309" w:rsidRDefault="00F91CDC">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4C893F29" w14:textId="77777777" w:rsidR="00F63309" w:rsidRDefault="00F91CDC">
            <w:pPr>
              <w:pStyle w:val="CRCoverPage"/>
              <w:spacing w:after="0"/>
              <w:ind w:left="100"/>
            </w:pPr>
            <w:r>
              <w:t xml:space="preserve">1. In clause 6.2.1.1, added two new agreed field in </w:t>
            </w:r>
            <w:r>
              <w:rPr>
                <w:i/>
                <w:iCs/>
              </w:rPr>
              <w:t>A-IoT Paging</w:t>
            </w:r>
            <w:r>
              <w:t xml:space="preserve"> message, i.e., </w:t>
            </w:r>
            <w:r>
              <w:rPr>
                <w:i/>
                <w:iCs/>
              </w:rPr>
              <w:t>Security Parameter Present Indication</w:t>
            </w:r>
            <w:r>
              <w:t xml:space="preserve"> and </w:t>
            </w:r>
            <w:r>
              <w:rPr>
                <w:i/>
                <w:iCs/>
              </w:rPr>
              <w:t>Security Parameter</w:t>
            </w:r>
            <w:r>
              <w:t>;</w:t>
            </w:r>
          </w:p>
          <w:p w14:paraId="4C893F2A" w14:textId="77777777" w:rsidR="00F63309" w:rsidRDefault="00F91CDC">
            <w:pPr>
              <w:pStyle w:val="CRCoverPage"/>
              <w:spacing w:after="0"/>
              <w:ind w:left="100"/>
            </w:pPr>
            <w:r>
              <w:t>2. In clause 5.3.1.3, added “</w:t>
            </w:r>
            <w:r w:rsidRPr="0026382D">
              <w:t xml:space="preserve">or </w:t>
            </w:r>
            <w:r w:rsidRPr="0026382D">
              <w:rPr>
                <w:i/>
                <w:iCs/>
              </w:rPr>
              <w:t xml:space="preserve">R2D Upper Layer Data Transfer </w:t>
            </w:r>
            <w:r w:rsidRPr="0026382D">
              <w:t>message addressed to the device</w:t>
            </w:r>
            <w:r>
              <w:t>” as another condition of stopping msg2 reception;</w:t>
            </w:r>
          </w:p>
          <w:p w14:paraId="4C893F2B" w14:textId="77777777" w:rsidR="00F63309" w:rsidRDefault="00F91CDC">
            <w:pPr>
              <w:pStyle w:val="CRCoverPage"/>
              <w:spacing w:after="0"/>
              <w:ind w:left="100"/>
            </w:pPr>
            <w:r>
              <w:t>3. In clause 6.2.1 and 6.2.2, for each R2D message and D2R message, added a length field and relevant value descriptions;</w:t>
            </w:r>
          </w:p>
          <w:p w14:paraId="4C893F2C" w14:textId="77777777" w:rsidR="00F63309" w:rsidRDefault="00F91CDC">
            <w:pPr>
              <w:pStyle w:val="CRCoverPage"/>
              <w:spacing w:after="0"/>
              <w:ind w:left="100"/>
            </w:pPr>
            <w:r>
              <w:t>4. In clause 6.1.1, abstracted some general views, including how to indicate optional field, how to interpret the real value of a codepoint, etc.;</w:t>
            </w:r>
          </w:p>
          <w:p w14:paraId="4C893F2D" w14:textId="77777777" w:rsidR="00F63309" w:rsidRDefault="00F91CDC">
            <w:pPr>
              <w:pStyle w:val="CRCoverPage"/>
              <w:spacing w:after="0"/>
              <w:ind w:left="100"/>
            </w:pPr>
            <w:r>
              <w:t>5. In clause 6.1.2, moved message type tables to a new sub-clause;</w:t>
            </w:r>
          </w:p>
          <w:p w14:paraId="4C893F2E" w14:textId="413F871B" w:rsidR="00F63309" w:rsidRDefault="00F91CDC">
            <w:pPr>
              <w:pStyle w:val="CRCoverPage"/>
              <w:spacing w:after="0"/>
              <w:ind w:left="100"/>
            </w:pPr>
            <w:r>
              <w:t>6. In other clauses, made some clarifications and corrected some typos.</w:t>
            </w:r>
          </w:p>
        </w:tc>
      </w:tr>
      <w:tr w:rsidR="00F63309" w14:paraId="4C893F32" w14:textId="77777777">
        <w:tc>
          <w:tcPr>
            <w:tcW w:w="2694" w:type="dxa"/>
            <w:gridSpan w:val="2"/>
            <w:tcBorders>
              <w:left w:val="single" w:sz="4" w:space="0" w:color="auto"/>
            </w:tcBorders>
          </w:tcPr>
          <w:p w14:paraId="4C893F30" w14:textId="77777777" w:rsidR="00F63309" w:rsidRDefault="00F63309">
            <w:pPr>
              <w:pStyle w:val="CRCoverPage"/>
              <w:spacing w:after="0"/>
              <w:rPr>
                <w:b/>
                <w:i/>
                <w:sz w:val="8"/>
                <w:szCs w:val="8"/>
              </w:rPr>
            </w:pPr>
          </w:p>
        </w:tc>
        <w:tc>
          <w:tcPr>
            <w:tcW w:w="6946" w:type="dxa"/>
            <w:gridSpan w:val="9"/>
            <w:tcBorders>
              <w:right w:val="single" w:sz="4" w:space="0" w:color="auto"/>
            </w:tcBorders>
          </w:tcPr>
          <w:p w14:paraId="4C893F31" w14:textId="77777777" w:rsidR="00F63309" w:rsidRDefault="00F63309">
            <w:pPr>
              <w:pStyle w:val="CRCoverPage"/>
              <w:spacing w:after="0"/>
              <w:rPr>
                <w:sz w:val="8"/>
                <w:szCs w:val="8"/>
              </w:rPr>
            </w:pPr>
          </w:p>
        </w:tc>
      </w:tr>
      <w:tr w:rsidR="00F63309" w14:paraId="4C893F35" w14:textId="77777777">
        <w:tc>
          <w:tcPr>
            <w:tcW w:w="2694" w:type="dxa"/>
            <w:gridSpan w:val="2"/>
            <w:tcBorders>
              <w:left w:val="single" w:sz="4" w:space="0" w:color="auto"/>
              <w:bottom w:val="single" w:sz="4" w:space="0" w:color="auto"/>
            </w:tcBorders>
          </w:tcPr>
          <w:p w14:paraId="4C893F33" w14:textId="77777777" w:rsidR="00F63309" w:rsidRDefault="00F91CDC">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C893F34" w14:textId="77777777" w:rsidR="00F63309" w:rsidRDefault="00F91CDC">
            <w:pPr>
              <w:pStyle w:val="CRCoverPage"/>
              <w:spacing w:after="0"/>
              <w:ind w:left="100"/>
            </w:pPr>
            <w:r>
              <w:t>Some editorial issues remain in the specification.</w:t>
            </w:r>
          </w:p>
        </w:tc>
      </w:tr>
      <w:tr w:rsidR="00F63309" w14:paraId="4C893F38" w14:textId="77777777">
        <w:tc>
          <w:tcPr>
            <w:tcW w:w="2694" w:type="dxa"/>
            <w:gridSpan w:val="2"/>
          </w:tcPr>
          <w:p w14:paraId="4C893F36" w14:textId="77777777" w:rsidR="00F63309" w:rsidRDefault="00F63309">
            <w:pPr>
              <w:pStyle w:val="CRCoverPage"/>
              <w:spacing w:after="0"/>
              <w:rPr>
                <w:b/>
                <w:i/>
                <w:sz w:val="8"/>
                <w:szCs w:val="8"/>
              </w:rPr>
            </w:pPr>
          </w:p>
        </w:tc>
        <w:tc>
          <w:tcPr>
            <w:tcW w:w="6946" w:type="dxa"/>
            <w:gridSpan w:val="9"/>
          </w:tcPr>
          <w:p w14:paraId="4C893F37" w14:textId="77777777" w:rsidR="00F63309" w:rsidRDefault="00F63309">
            <w:pPr>
              <w:pStyle w:val="CRCoverPage"/>
              <w:spacing w:after="0"/>
              <w:rPr>
                <w:sz w:val="8"/>
                <w:szCs w:val="8"/>
              </w:rPr>
            </w:pPr>
          </w:p>
        </w:tc>
      </w:tr>
      <w:tr w:rsidR="00F63309" w14:paraId="4C893F3B" w14:textId="77777777">
        <w:tc>
          <w:tcPr>
            <w:tcW w:w="2694" w:type="dxa"/>
            <w:gridSpan w:val="2"/>
            <w:tcBorders>
              <w:top w:val="single" w:sz="4" w:space="0" w:color="auto"/>
              <w:left w:val="single" w:sz="4" w:space="0" w:color="auto"/>
            </w:tcBorders>
          </w:tcPr>
          <w:p w14:paraId="4C893F39" w14:textId="77777777" w:rsidR="00F63309" w:rsidRDefault="00F91CDC">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4C893F3A" w14:textId="3D2EEC3A" w:rsidR="00F63309" w:rsidRDefault="00F91CDC">
            <w:pPr>
              <w:pStyle w:val="CRCoverPage"/>
              <w:spacing w:after="0"/>
            </w:pPr>
            <w:r>
              <w:t xml:space="preserve">2, 3, 4.4, 5.1, 5.2, 5.3.1.1, 5.3.1.3, 5.3.2, 5.4.2, 5.4.3, 5.4.4, </w:t>
            </w:r>
            <w:r>
              <w:rPr>
                <w:lang w:eastAsia="zh-CN"/>
              </w:rPr>
              <w:t xml:space="preserve">5.5.2, 5.5.3, </w:t>
            </w:r>
            <w:r>
              <w:rPr>
                <w:lang w:eastAsia="ko-KR"/>
              </w:rPr>
              <w:t xml:space="preserve">6.1.1, 6.1.2, </w:t>
            </w:r>
            <w:r>
              <w:t>6.2.1.1, 6.2.1.2, 6.2.1.3, 6.2.1.4, 6.2.1.5, 6.2.1.6, 6.2.2.1, 6.2.2.2.</w:t>
            </w:r>
          </w:p>
        </w:tc>
      </w:tr>
      <w:tr w:rsidR="00F63309" w14:paraId="4C893F3E" w14:textId="77777777">
        <w:tc>
          <w:tcPr>
            <w:tcW w:w="2694" w:type="dxa"/>
            <w:gridSpan w:val="2"/>
            <w:tcBorders>
              <w:left w:val="single" w:sz="4" w:space="0" w:color="auto"/>
            </w:tcBorders>
          </w:tcPr>
          <w:p w14:paraId="4C893F3C" w14:textId="77777777" w:rsidR="00F63309" w:rsidRDefault="00F63309">
            <w:pPr>
              <w:pStyle w:val="CRCoverPage"/>
              <w:spacing w:after="0"/>
              <w:rPr>
                <w:b/>
                <w:i/>
                <w:sz w:val="8"/>
                <w:szCs w:val="8"/>
              </w:rPr>
            </w:pPr>
          </w:p>
        </w:tc>
        <w:tc>
          <w:tcPr>
            <w:tcW w:w="6946" w:type="dxa"/>
            <w:gridSpan w:val="9"/>
            <w:tcBorders>
              <w:right w:val="single" w:sz="4" w:space="0" w:color="auto"/>
            </w:tcBorders>
          </w:tcPr>
          <w:p w14:paraId="4C893F3D" w14:textId="77777777" w:rsidR="00F63309" w:rsidRDefault="00F63309">
            <w:pPr>
              <w:pStyle w:val="CRCoverPage"/>
              <w:spacing w:after="0"/>
              <w:rPr>
                <w:sz w:val="8"/>
                <w:szCs w:val="8"/>
              </w:rPr>
            </w:pPr>
          </w:p>
        </w:tc>
      </w:tr>
      <w:tr w:rsidR="00F63309" w14:paraId="4C893F44" w14:textId="77777777">
        <w:tc>
          <w:tcPr>
            <w:tcW w:w="2694" w:type="dxa"/>
            <w:gridSpan w:val="2"/>
            <w:tcBorders>
              <w:left w:val="single" w:sz="4" w:space="0" w:color="auto"/>
            </w:tcBorders>
          </w:tcPr>
          <w:p w14:paraId="4C893F3F" w14:textId="77777777" w:rsidR="00F63309" w:rsidRDefault="00F63309">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4C893F40" w14:textId="77777777" w:rsidR="00F63309" w:rsidRDefault="00F91CDC">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C893F41" w14:textId="77777777" w:rsidR="00F63309" w:rsidRDefault="00F91CDC">
            <w:pPr>
              <w:pStyle w:val="CRCoverPage"/>
              <w:spacing w:after="0"/>
              <w:jc w:val="center"/>
              <w:rPr>
                <w:b/>
                <w:caps/>
              </w:rPr>
            </w:pPr>
            <w:r>
              <w:rPr>
                <w:b/>
                <w:caps/>
              </w:rPr>
              <w:t>N</w:t>
            </w:r>
          </w:p>
        </w:tc>
        <w:tc>
          <w:tcPr>
            <w:tcW w:w="2977" w:type="dxa"/>
            <w:gridSpan w:val="4"/>
          </w:tcPr>
          <w:p w14:paraId="4C893F42" w14:textId="77777777" w:rsidR="00F63309" w:rsidRDefault="00F63309">
            <w:pPr>
              <w:pStyle w:val="CRCoverPage"/>
              <w:tabs>
                <w:tab w:val="right" w:pos="2893"/>
              </w:tabs>
              <w:spacing w:after="0"/>
            </w:pPr>
          </w:p>
        </w:tc>
        <w:tc>
          <w:tcPr>
            <w:tcW w:w="3401" w:type="dxa"/>
            <w:gridSpan w:val="3"/>
            <w:tcBorders>
              <w:right w:val="single" w:sz="4" w:space="0" w:color="auto"/>
            </w:tcBorders>
            <w:shd w:val="clear" w:color="FFFF00" w:fill="auto"/>
          </w:tcPr>
          <w:p w14:paraId="4C893F43" w14:textId="77777777" w:rsidR="00F63309" w:rsidRDefault="00F63309">
            <w:pPr>
              <w:pStyle w:val="CRCoverPage"/>
              <w:spacing w:after="0"/>
              <w:ind w:left="99"/>
            </w:pPr>
          </w:p>
        </w:tc>
      </w:tr>
      <w:tr w:rsidR="00F63309" w14:paraId="4C893F4A" w14:textId="77777777">
        <w:tc>
          <w:tcPr>
            <w:tcW w:w="2694" w:type="dxa"/>
            <w:gridSpan w:val="2"/>
            <w:tcBorders>
              <w:left w:val="single" w:sz="4" w:space="0" w:color="auto"/>
            </w:tcBorders>
          </w:tcPr>
          <w:p w14:paraId="4C893F45" w14:textId="77777777" w:rsidR="00F63309" w:rsidRDefault="00F91CDC">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4C893F46" w14:textId="77777777" w:rsidR="00F63309" w:rsidRDefault="00F6330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C893F47" w14:textId="77777777" w:rsidR="00F63309" w:rsidRDefault="00F91CDC">
            <w:pPr>
              <w:pStyle w:val="CRCoverPage"/>
              <w:spacing w:after="0"/>
              <w:jc w:val="center"/>
              <w:rPr>
                <w:b/>
                <w:caps/>
              </w:rPr>
            </w:pPr>
            <w:r>
              <w:rPr>
                <w:b/>
                <w:caps/>
              </w:rPr>
              <w:t>x</w:t>
            </w:r>
          </w:p>
        </w:tc>
        <w:tc>
          <w:tcPr>
            <w:tcW w:w="2977" w:type="dxa"/>
            <w:gridSpan w:val="4"/>
          </w:tcPr>
          <w:p w14:paraId="4C893F48" w14:textId="77777777" w:rsidR="00F63309" w:rsidRDefault="00F91CDC">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4C893F49" w14:textId="77777777" w:rsidR="00F63309" w:rsidRDefault="00F91CDC">
            <w:pPr>
              <w:pStyle w:val="CRCoverPage"/>
              <w:spacing w:after="0"/>
              <w:ind w:left="99"/>
            </w:pPr>
            <w:r>
              <w:t xml:space="preserve">TS/TR ... CR ... </w:t>
            </w:r>
          </w:p>
        </w:tc>
      </w:tr>
      <w:tr w:rsidR="00F63309" w14:paraId="4C893F50" w14:textId="77777777">
        <w:tc>
          <w:tcPr>
            <w:tcW w:w="2694" w:type="dxa"/>
            <w:gridSpan w:val="2"/>
            <w:tcBorders>
              <w:left w:val="single" w:sz="4" w:space="0" w:color="auto"/>
            </w:tcBorders>
          </w:tcPr>
          <w:p w14:paraId="4C893F4B" w14:textId="77777777" w:rsidR="00F63309" w:rsidRDefault="00F91CDC">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C893F4C" w14:textId="77777777" w:rsidR="00F63309" w:rsidRDefault="00F6330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C893F4D" w14:textId="77777777" w:rsidR="00F63309" w:rsidRDefault="00F91CDC">
            <w:pPr>
              <w:pStyle w:val="CRCoverPage"/>
              <w:spacing w:after="0"/>
              <w:jc w:val="center"/>
              <w:rPr>
                <w:b/>
                <w:caps/>
              </w:rPr>
            </w:pPr>
            <w:r>
              <w:rPr>
                <w:b/>
                <w:caps/>
              </w:rPr>
              <w:t>x</w:t>
            </w:r>
          </w:p>
        </w:tc>
        <w:tc>
          <w:tcPr>
            <w:tcW w:w="2977" w:type="dxa"/>
            <w:gridSpan w:val="4"/>
          </w:tcPr>
          <w:p w14:paraId="4C893F4E" w14:textId="77777777" w:rsidR="00F63309" w:rsidRDefault="00F91CDC">
            <w:pPr>
              <w:pStyle w:val="CRCoverPage"/>
              <w:spacing w:after="0"/>
            </w:pPr>
            <w:r>
              <w:t xml:space="preserve"> Test specifications</w:t>
            </w:r>
          </w:p>
        </w:tc>
        <w:tc>
          <w:tcPr>
            <w:tcW w:w="3401" w:type="dxa"/>
            <w:gridSpan w:val="3"/>
            <w:tcBorders>
              <w:right w:val="single" w:sz="4" w:space="0" w:color="auto"/>
            </w:tcBorders>
            <w:shd w:val="pct30" w:color="FFFF00" w:fill="auto"/>
          </w:tcPr>
          <w:p w14:paraId="4C893F4F" w14:textId="77777777" w:rsidR="00F63309" w:rsidRDefault="00F91CDC">
            <w:pPr>
              <w:pStyle w:val="CRCoverPage"/>
              <w:spacing w:after="0"/>
              <w:ind w:left="99"/>
            </w:pPr>
            <w:r>
              <w:t xml:space="preserve">TS/TR ... CR ... </w:t>
            </w:r>
          </w:p>
        </w:tc>
      </w:tr>
      <w:tr w:rsidR="00F63309" w14:paraId="4C893F56" w14:textId="77777777">
        <w:tc>
          <w:tcPr>
            <w:tcW w:w="2694" w:type="dxa"/>
            <w:gridSpan w:val="2"/>
            <w:tcBorders>
              <w:left w:val="single" w:sz="4" w:space="0" w:color="auto"/>
            </w:tcBorders>
          </w:tcPr>
          <w:p w14:paraId="4C893F51" w14:textId="77777777" w:rsidR="00F63309" w:rsidRDefault="00F91CDC">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4C893F52" w14:textId="77777777" w:rsidR="00F63309" w:rsidRDefault="00F6330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C893F53" w14:textId="77777777" w:rsidR="00F63309" w:rsidRDefault="00F91CDC">
            <w:pPr>
              <w:pStyle w:val="CRCoverPage"/>
              <w:spacing w:after="0"/>
              <w:jc w:val="center"/>
              <w:rPr>
                <w:b/>
                <w:caps/>
              </w:rPr>
            </w:pPr>
            <w:r>
              <w:rPr>
                <w:b/>
                <w:caps/>
              </w:rPr>
              <w:t>x</w:t>
            </w:r>
          </w:p>
        </w:tc>
        <w:tc>
          <w:tcPr>
            <w:tcW w:w="2977" w:type="dxa"/>
            <w:gridSpan w:val="4"/>
          </w:tcPr>
          <w:p w14:paraId="4C893F54" w14:textId="77777777" w:rsidR="00F63309" w:rsidRDefault="00F91CDC">
            <w:pPr>
              <w:pStyle w:val="CRCoverPage"/>
              <w:spacing w:after="0"/>
            </w:pPr>
            <w:r>
              <w:t xml:space="preserve"> O&amp;M Specifications</w:t>
            </w:r>
          </w:p>
        </w:tc>
        <w:tc>
          <w:tcPr>
            <w:tcW w:w="3401" w:type="dxa"/>
            <w:gridSpan w:val="3"/>
            <w:tcBorders>
              <w:right w:val="single" w:sz="4" w:space="0" w:color="auto"/>
            </w:tcBorders>
            <w:shd w:val="pct30" w:color="FFFF00" w:fill="auto"/>
          </w:tcPr>
          <w:p w14:paraId="4C893F55" w14:textId="77777777" w:rsidR="00F63309" w:rsidRDefault="00F91CDC">
            <w:pPr>
              <w:pStyle w:val="CRCoverPage"/>
              <w:spacing w:after="0"/>
              <w:ind w:left="99"/>
            </w:pPr>
            <w:r>
              <w:t xml:space="preserve">TS/TR ... CR ... </w:t>
            </w:r>
          </w:p>
        </w:tc>
      </w:tr>
      <w:tr w:rsidR="00F63309" w14:paraId="4C893F59" w14:textId="77777777">
        <w:tc>
          <w:tcPr>
            <w:tcW w:w="2694" w:type="dxa"/>
            <w:gridSpan w:val="2"/>
            <w:tcBorders>
              <w:left w:val="single" w:sz="4" w:space="0" w:color="auto"/>
            </w:tcBorders>
          </w:tcPr>
          <w:p w14:paraId="4C893F57" w14:textId="77777777" w:rsidR="00F63309" w:rsidRDefault="00F63309">
            <w:pPr>
              <w:pStyle w:val="CRCoverPage"/>
              <w:spacing w:after="0"/>
              <w:rPr>
                <w:b/>
                <w:i/>
              </w:rPr>
            </w:pPr>
          </w:p>
        </w:tc>
        <w:tc>
          <w:tcPr>
            <w:tcW w:w="6946" w:type="dxa"/>
            <w:gridSpan w:val="9"/>
            <w:tcBorders>
              <w:right w:val="single" w:sz="4" w:space="0" w:color="auto"/>
            </w:tcBorders>
          </w:tcPr>
          <w:p w14:paraId="4C893F58" w14:textId="77777777" w:rsidR="00F63309" w:rsidRDefault="00F63309">
            <w:pPr>
              <w:pStyle w:val="CRCoverPage"/>
              <w:spacing w:after="0"/>
            </w:pPr>
          </w:p>
        </w:tc>
      </w:tr>
      <w:tr w:rsidR="00F63309" w14:paraId="4C893F5C" w14:textId="77777777">
        <w:tc>
          <w:tcPr>
            <w:tcW w:w="2694" w:type="dxa"/>
            <w:gridSpan w:val="2"/>
            <w:tcBorders>
              <w:left w:val="single" w:sz="4" w:space="0" w:color="auto"/>
              <w:bottom w:val="single" w:sz="4" w:space="0" w:color="auto"/>
            </w:tcBorders>
          </w:tcPr>
          <w:p w14:paraId="4C893F5A" w14:textId="77777777" w:rsidR="00F63309" w:rsidRDefault="00F91CDC">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C893F5B" w14:textId="77777777" w:rsidR="00F63309" w:rsidRDefault="00F63309">
            <w:pPr>
              <w:pStyle w:val="CRCoverPage"/>
              <w:spacing w:after="0"/>
              <w:ind w:left="100"/>
            </w:pPr>
          </w:p>
        </w:tc>
      </w:tr>
      <w:tr w:rsidR="00F63309" w14:paraId="4C893F5F" w14:textId="77777777">
        <w:tc>
          <w:tcPr>
            <w:tcW w:w="2694" w:type="dxa"/>
            <w:gridSpan w:val="2"/>
            <w:tcBorders>
              <w:top w:val="single" w:sz="4" w:space="0" w:color="auto"/>
              <w:bottom w:val="single" w:sz="4" w:space="0" w:color="auto"/>
            </w:tcBorders>
          </w:tcPr>
          <w:p w14:paraId="4C893F5D" w14:textId="77777777" w:rsidR="00F63309" w:rsidRDefault="00F6330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4C893F5E" w14:textId="77777777" w:rsidR="00F63309" w:rsidRDefault="00F63309">
            <w:pPr>
              <w:pStyle w:val="CRCoverPage"/>
              <w:spacing w:after="0"/>
              <w:ind w:left="100"/>
              <w:rPr>
                <w:sz w:val="8"/>
                <w:szCs w:val="8"/>
              </w:rPr>
            </w:pPr>
          </w:p>
        </w:tc>
      </w:tr>
      <w:tr w:rsidR="00F63309" w14:paraId="4C893F62" w14:textId="77777777">
        <w:tc>
          <w:tcPr>
            <w:tcW w:w="2694" w:type="dxa"/>
            <w:gridSpan w:val="2"/>
            <w:tcBorders>
              <w:top w:val="single" w:sz="4" w:space="0" w:color="auto"/>
              <w:left w:val="single" w:sz="4" w:space="0" w:color="auto"/>
              <w:bottom w:val="single" w:sz="4" w:space="0" w:color="auto"/>
            </w:tcBorders>
          </w:tcPr>
          <w:p w14:paraId="4C893F60" w14:textId="77777777" w:rsidR="00F63309" w:rsidRDefault="00F91CDC">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C893F61" w14:textId="77777777" w:rsidR="00F63309" w:rsidRDefault="00F63309">
            <w:pPr>
              <w:pStyle w:val="CRCoverPage"/>
              <w:spacing w:after="0"/>
              <w:ind w:left="100"/>
            </w:pPr>
          </w:p>
        </w:tc>
      </w:tr>
    </w:tbl>
    <w:p w14:paraId="4C893F63" w14:textId="77777777" w:rsidR="00F63309" w:rsidRDefault="00F63309">
      <w:pPr>
        <w:pStyle w:val="CRCoverPage"/>
        <w:spacing w:after="0"/>
        <w:rPr>
          <w:sz w:val="8"/>
          <w:szCs w:val="8"/>
        </w:rPr>
      </w:pPr>
    </w:p>
    <w:p w14:paraId="4C893F64" w14:textId="77777777" w:rsidR="00F63309" w:rsidRDefault="00F91CDC">
      <w:pPr>
        <w:pStyle w:val="Guidance"/>
        <w:rPr>
          <w:color w:val="auto"/>
        </w:rPr>
      </w:pPr>
      <w:r>
        <w:rPr>
          <w:color w:val="auto"/>
        </w:rPr>
        <w:br w:type="page"/>
      </w:r>
    </w:p>
    <w:p w14:paraId="4C893F65" w14:textId="77777777" w:rsidR="00F63309" w:rsidRDefault="00F91CDC">
      <w:pPr>
        <w:pStyle w:val="Heading1"/>
        <w:rPr>
          <w:lang w:eastAsia="zh-CN"/>
        </w:rPr>
      </w:pPr>
      <w:bookmarkStart w:id="3" w:name="definitions"/>
      <w:bookmarkStart w:id="4" w:name="foreword"/>
      <w:bookmarkStart w:id="5" w:name="_Toc210123413"/>
      <w:bookmarkStart w:id="6" w:name="_Toc197703322"/>
      <w:bookmarkStart w:id="7" w:name="_Toc208243575"/>
      <w:bookmarkStart w:id="8" w:name="_Toc197703323"/>
      <w:bookmarkEnd w:id="3"/>
      <w:bookmarkEnd w:id="4"/>
      <w:r>
        <w:lastRenderedPageBreak/>
        <w:t>2</w:t>
      </w:r>
      <w:r>
        <w:tab/>
        <w:t>References</w:t>
      </w:r>
      <w:bookmarkEnd w:id="5"/>
      <w:bookmarkEnd w:id="6"/>
    </w:p>
    <w:p w14:paraId="4C893F66" w14:textId="77777777" w:rsidR="00F63309" w:rsidRDefault="00F91CDC">
      <w:r>
        <w:t>The following documents contain provisions which, through reference in this text, constitute provisions of the present document.</w:t>
      </w:r>
    </w:p>
    <w:p w14:paraId="4C893F67" w14:textId="77777777" w:rsidR="00F63309" w:rsidRDefault="00F91CDC">
      <w:pPr>
        <w:pStyle w:val="B1"/>
      </w:pPr>
      <w:r>
        <w:t>-</w:t>
      </w:r>
      <w:r>
        <w:tab/>
        <w:t>References are either specific (identified by date of publication, edition number, version number, etc.) or non</w:t>
      </w:r>
      <w:r>
        <w:noBreakHyphen/>
        <w:t>specific.</w:t>
      </w:r>
    </w:p>
    <w:p w14:paraId="4C893F68" w14:textId="77777777" w:rsidR="00F63309" w:rsidRDefault="00F91CDC">
      <w:pPr>
        <w:pStyle w:val="B1"/>
      </w:pPr>
      <w:r>
        <w:t>-</w:t>
      </w:r>
      <w:r>
        <w:tab/>
        <w:t>For a specific reference, subsequent revisions do not apply.</w:t>
      </w:r>
    </w:p>
    <w:p w14:paraId="4C893F69" w14:textId="77777777" w:rsidR="00F63309" w:rsidRDefault="00F91CDC">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4C893F6A" w14:textId="77777777" w:rsidR="00F63309" w:rsidRDefault="00F91CDC">
      <w:pPr>
        <w:pStyle w:val="EX"/>
      </w:pPr>
      <w:r>
        <w:t>[1]</w:t>
      </w:r>
      <w:r>
        <w:tab/>
        <w:t>3GPP TR 21.905: "Vocabulary for 3GPP Specifications".</w:t>
      </w:r>
    </w:p>
    <w:p w14:paraId="4C893F6B" w14:textId="77777777" w:rsidR="00F63309" w:rsidRDefault="00F91CDC">
      <w:pPr>
        <w:pStyle w:val="EX"/>
      </w:pPr>
      <w:r>
        <w:t>[2]</w:t>
      </w:r>
      <w:r>
        <w:tab/>
        <w:t>3GPP TS 38.291: "Ambient IoT Physical layer".</w:t>
      </w:r>
    </w:p>
    <w:p w14:paraId="4C893F6C" w14:textId="77777777" w:rsidR="00F63309" w:rsidRDefault="00F91CDC">
      <w:pPr>
        <w:pStyle w:val="EX"/>
      </w:pPr>
      <w:r>
        <w:rPr>
          <w:lang w:eastAsia="ko-KR"/>
        </w:rPr>
        <w:t>[3]</w:t>
      </w:r>
      <w:r>
        <w:rPr>
          <w:lang w:eastAsia="ko-KR"/>
        </w:rPr>
        <w:tab/>
      </w:r>
      <w:r>
        <w:t>3GPP TS 38.300: "NR; Overall description; Stage 2".</w:t>
      </w:r>
    </w:p>
    <w:p w14:paraId="4C893F6D" w14:textId="77777777" w:rsidR="00F63309" w:rsidRDefault="00F91CDC">
      <w:pPr>
        <w:pStyle w:val="EX"/>
        <w:rPr>
          <w:lang w:eastAsia="ko-KR"/>
        </w:rPr>
      </w:pPr>
      <w:r>
        <w:rPr>
          <w:lang w:eastAsia="ko-KR"/>
        </w:rPr>
        <w:t>[4]</w:t>
      </w:r>
      <w:r>
        <w:rPr>
          <w:lang w:eastAsia="ko-KR"/>
        </w:rPr>
        <w:tab/>
      </w:r>
      <w:r>
        <w:t>3GPP TS 23.369: "Architecture support for Ambient power-enabled Internet of Things; Stage 2".</w:t>
      </w:r>
    </w:p>
    <w:p w14:paraId="4C893F6E" w14:textId="77777777" w:rsidR="00F63309" w:rsidRDefault="00F91CDC">
      <w:pPr>
        <w:pStyle w:val="EX"/>
        <w:rPr>
          <w:ins w:id="9" w:author="post131b_v0" w:date="2025-10-22T14:23:00Z"/>
        </w:rPr>
      </w:pPr>
      <w:r>
        <w:rPr>
          <w:lang w:eastAsia="ko-KR"/>
        </w:rPr>
        <w:t>[5]</w:t>
      </w:r>
      <w:r>
        <w:rPr>
          <w:lang w:eastAsia="ko-KR"/>
        </w:rPr>
        <w:tab/>
      </w:r>
      <w:r>
        <w:t>3GPP TS 23.003: "Numbering, addressing and identification".</w:t>
      </w:r>
    </w:p>
    <w:p w14:paraId="4C893F6F" w14:textId="77777777" w:rsidR="00F63309" w:rsidRDefault="00F91CDC">
      <w:pPr>
        <w:pStyle w:val="EX"/>
      </w:pPr>
      <w:ins w:id="10" w:author="post131b_v0" w:date="2025-10-22T14:23:00Z">
        <w:r>
          <w:t>[6]</w:t>
        </w:r>
        <w:r>
          <w:tab/>
          <w:t>3GPP TS 33.3</w:t>
        </w:r>
      </w:ins>
      <w:ins w:id="11" w:author="post131b_v0" w:date="2025-10-22T14:24:00Z">
        <w:r>
          <w:t>69</w:t>
        </w:r>
      </w:ins>
      <w:ins w:id="12" w:author="post131b_v0" w:date="2025-10-22T14:23:00Z">
        <w:r>
          <w:t>:</w:t>
        </w:r>
      </w:ins>
      <w:ins w:id="13" w:author="post131b_v0" w:date="2025-10-22T14:24:00Z">
        <w:r>
          <w:t xml:space="preserve"> "</w:t>
        </w:r>
      </w:ins>
      <w:ins w:id="14" w:author="post131b_v0" w:date="2025-10-22T14:25:00Z">
        <w:r>
          <w:t>Security aspects of Ambient Internet of Things (AIoT) services for isolated private networks".</w:t>
        </w:r>
      </w:ins>
    </w:p>
    <w:p w14:paraId="4C893F70" w14:textId="77777777" w:rsidR="00F63309" w:rsidRDefault="00F91CDC">
      <w:pPr>
        <w:pStyle w:val="Heading1"/>
      </w:pPr>
      <w:r>
        <w:t>3</w:t>
      </w:r>
      <w:r>
        <w:tab/>
        <w:t>Definitions, symbols and abbreviations</w:t>
      </w:r>
      <w:bookmarkEnd w:id="7"/>
      <w:bookmarkEnd w:id="8"/>
    </w:p>
    <w:p w14:paraId="4C893F71" w14:textId="77777777" w:rsidR="00F63309" w:rsidRDefault="00F91CDC">
      <w:pPr>
        <w:pStyle w:val="Heading2"/>
      </w:pPr>
      <w:bookmarkStart w:id="15" w:name="_Toc208243576"/>
      <w:bookmarkStart w:id="16" w:name="_Toc197703324"/>
      <w:r>
        <w:t>3.1</w:t>
      </w:r>
      <w:r>
        <w:tab/>
        <w:t>Definitions</w:t>
      </w:r>
      <w:bookmarkEnd w:id="15"/>
      <w:bookmarkEnd w:id="16"/>
    </w:p>
    <w:p w14:paraId="4C893F72" w14:textId="77777777" w:rsidR="00F63309" w:rsidRDefault="00F91CDC">
      <w:r>
        <w:t>For the purposes of the present document, the terms and definitions given in TR 21.905 [1] and the following apply. A term defined in the present document takes precedence over the definition of the same term, if any, in TR 21.905 [1].</w:t>
      </w:r>
    </w:p>
    <w:p w14:paraId="4C893F73" w14:textId="77777777" w:rsidR="00F63309" w:rsidRDefault="00F91CDC">
      <w:pPr>
        <w:rPr>
          <w:rFonts w:eastAsia="等线"/>
          <w:bCs/>
        </w:rPr>
      </w:pPr>
      <w:r>
        <w:rPr>
          <w:b/>
          <w:lang w:eastAsia="ko-KR"/>
        </w:rPr>
        <w:t>Access occasion:</w:t>
      </w:r>
      <w:r>
        <w:rPr>
          <w:bCs/>
          <w:lang w:eastAsia="ko-KR"/>
        </w:rPr>
        <w:t xml:space="preserve"> </w:t>
      </w:r>
      <w:r>
        <w:t xml:space="preserve">A time-frequency resource for device(s) to transmit Msg1 (i.e., the </w:t>
      </w:r>
      <w:r>
        <w:rPr>
          <w:i/>
          <w:iCs/>
        </w:rPr>
        <w:t>Access</w:t>
      </w:r>
      <w:r>
        <w:t xml:space="preserve"> </w:t>
      </w:r>
      <w:r>
        <w:rPr>
          <w:i/>
          <w:iCs/>
        </w:rPr>
        <w:t>Random ID</w:t>
      </w:r>
      <w:r>
        <w:t xml:space="preserve"> message) during a CBRA procedure</w:t>
      </w:r>
      <w:r>
        <w:rPr>
          <w:rFonts w:eastAsia="等线"/>
          <w:bCs/>
        </w:rPr>
        <w:t>.</w:t>
      </w:r>
    </w:p>
    <w:p w14:paraId="4C893F74" w14:textId="77777777" w:rsidR="00F63309" w:rsidRDefault="00F91CDC">
      <w:pPr>
        <w:rPr>
          <w:lang w:eastAsia="ja-JP"/>
        </w:rPr>
      </w:pPr>
      <w:r>
        <w:rPr>
          <w:b/>
          <w:bCs/>
          <w:lang w:eastAsia="ko-KR"/>
        </w:rPr>
        <w:t xml:space="preserve">AS ID: </w:t>
      </w:r>
      <w:r>
        <w:rPr>
          <w:lang w:eastAsia="ko-KR"/>
        </w:rPr>
        <w:t>The AS layer identifier to address the specific device for R2D reception and D2R scheduling</w:t>
      </w:r>
      <w:ins w:id="17" w:author="Huawei, HiSilicon" w:date="2025-09-24T19:17:00Z">
        <w:r>
          <w:rPr>
            <w:lang w:eastAsia="ko-KR"/>
          </w:rPr>
          <w:t>,</w:t>
        </w:r>
      </w:ins>
      <w:ins w:id="18" w:author="Huawei, HiSilicon" w:date="2025-09-24T19:16:00Z">
        <w:r>
          <w:rPr>
            <w:lang w:eastAsia="ko-KR"/>
          </w:rPr>
          <w:t xml:space="preserve"> and to identify a specific device in the </w:t>
        </w:r>
        <w:r>
          <w:rPr>
            <w:i/>
            <w:iCs/>
            <w:lang w:eastAsia="ko-KR"/>
          </w:rPr>
          <w:t xml:space="preserve">NACK </w:t>
        </w:r>
      </w:ins>
      <w:ins w:id="19" w:author="Huawei, HiSilicon" w:date="2025-09-24T19:17:00Z">
        <w:r>
          <w:rPr>
            <w:i/>
            <w:iCs/>
            <w:lang w:eastAsia="ko-KR"/>
          </w:rPr>
          <w:t>Feedback</w:t>
        </w:r>
        <w:r>
          <w:rPr>
            <w:lang w:eastAsia="ko-KR"/>
          </w:rPr>
          <w:t xml:space="preserve"> message</w:t>
        </w:r>
      </w:ins>
      <w:r>
        <w:rPr>
          <w:lang w:eastAsia="ko-KR"/>
        </w:rPr>
        <w:t xml:space="preserve">. </w:t>
      </w:r>
    </w:p>
    <w:p w14:paraId="4C893F75" w14:textId="77777777" w:rsidR="00F63309" w:rsidRDefault="00F91CDC">
      <w:pPr>
        <w:rPr>
          <w:b/>
          <w:lang w:eastAsia="ko-KR"/>
        </w:rPr>
      </w:pPr>
      <w:r>
        <w:rPr>
          <w:b/>
          <w:lang w:eastAsia="ko-KR"/>
        </w:rPr>
        <w:t>Device:</w:t>
      </w:r>
      <w:r>
        <w:rPr>
          <w:bCs/>
          <w:lang w:eastAsia="ko-KR"/>
        </w:rPr>
        <w:t xml:space="preserve"> </w:t>
      </w:r>
      <w:r>
        <w:rPr>
          <w:rFonts w:hint="eastAsia"/>
          <w:bCs/>
        </w:rPr>
        <w:t xml:space="preserve">A device that supports </w:t>
      </w:r>
      <w:r>
        <w:rPr>
          <w:rFonts w:hint="eastAsia"/>
        </w:rPr>
        <w:t xml:space="preserve">A-IoT radio interface towards reader, as defined in </w:t>
      </w:r>
      <w:r>
        <w:t>TS 38.300 [3]</w:t>
      </w:r>
      <w:r>
        <w:rPr>
          <w:rFonts w:hint="eastAsia"/>
        </w:rPr>
        <w:t>.</w:t>
      </w:r>
    </w:p>
    <w:p w14:paraId="4C893F76" w14:textId="77777777" w:rsidR="00F63309" w:rsidRDefault="00F91CDC">
      <w:pPr>
        <w:rPr>
          <w:lang w:eastAsia="ko-KR"/>
        </w:rPr>
      </w:pPr>
      <w:r>
        <w:rPr>
          <w:b/>
          <w:lang w:eastAsia="ko-KR"/>
        </w:rPr>
        <w:t>Reader:</w:t>
      </w:r>
      <w:r>
        <w:rPr>
          <w:bCs/>
          <w:lang w:eastAsia="ko-KR"/>
        </w:rPr>
        <w:t xml:space="preserve"> A r</w:t>
      </w:r>
      <w:r>
        <w:rPr>
          <w:rFonts w:hint="eastAsia"/>
        </w:rPr>
        <w:t xml:space="preserve">eader providing A-IoT protocol terminations towards the A-IoT device, as defined in </w:t>
      </w:r>
      <w:r>
        <w:t>TS 38.300 [3]</w:t>
      </w:r>
      <w:r>
        <w:rPr>
          <w:rFonts w:hint="eastAsia"/>
        </w:rPr>
        <w:t>.</w:t>
      </w:r>
    </w:p>
    <w:p w14:paraId="4C893F77" w14:textId="77777777" w:rsidR="00F63309" w:rsidRDefault="00F91CDC">
      <w:pPr>
        <w:pStyle w:val="Heading2"/>
      </w:pPr>
      <w:bookmarkStart w:id="20" w:name="_Toc197703325"/>
      <w:bookmarkStart w:id="21" w:name="_Toc208243577"/>
      <w:r>
        <w:t>3.2</w:t>
      </w:r>
      <w:r>
        <w:tab/>
        <w:t>Abbreviations</w:t>
      </w:r>
      <w:bookmarkEnd w:id="20"/>
      <w:bookmarkEnd w:id="21"/>
    </w:p>
    <w:p w14:paraId="4C893F78" w14:textId="77777777" w:rsidR="00F63309" w:rsidRDefault="00F91CDC">
      <w:r>
        <w:t>For the purposes of the present document, the abbreviations given in TR 21.905 [1] and the following apply. An abbreviation defined in the present document takes precedence over the definition of the same abbreviation, if any, in TR 21.905 [1].</w:t>
      </w:r>
    </w:p>
    <w:p w14:paraId="4C893F79" w14:textId="77777777" w:rsidR="00F63309" w:rsidRDefault="00F91CDC">
      <w:pPr>
        <w:pStyle w:val="EW"/>
      </w:pPr>
      <w:r>
        <w:t>A-IoT</w:t>
      </w:r>
      <w:r>
        <w:tab/>
        <w:t>Ambient IoT</w:t>
      </w:r>
    </w:p>
    <w:p w14:paraId="4C893F7A" w14:textId="77777777" w:rsidR="00F63309" w:rsidRDefault="00F91CDC">
      <w:pPr>
        <w:pStyle w:val="EW"/>
      </w:pPr>
      <w:r>
        <w:rPr>
          <w:rFonts w:hint="eastAsia"/>
        </w:rPr>
        <w:t>CBRA</w:t>
      </w:r>
      <w:r>
        <w:tab/>
        <w:t>Contention-Based Random Access</w:t>
      </w:r>
    </w:p>
    <w:p w14:paraId="4C893F7B" w14:textId="77777777" w:rsidR="00F63309" w:rsidRDefault="00F91CDC">
      <w:pPr>
        <w:pStyle w:val="EW"/>
      </w:pPr>
      <w:r>
        <w:t>CFA</w:t>
      </w:r>
      <w:r>
        <w:tab/>
        <w:t>Contention-Free Access</w:t>
      </w:r>
    </w:p>
    <w:p w14:paraId="4C893F7C" w14:textId="77777777" w:rsidR="00F63309" w:rsidRDefault="00F91CDC">
      <w:pPr>
        <w:pStyle w:val="EW"/>
      </w:pPr>
      <w:r>
        <w:t>D2R</w:t>
      </w:r>
      <w:r>
        <w:tab/>
        <w:t>Device to reader</w:t>
      </w:r>
    </w:p>
    <w:p w14:paraId="4C893F7D" w14:textId="77777777" w:rsidR="00F63309" w:rsidRDefault="00F91CDC">
      <w:pPr>
        <w:pStyle w:val="EW"/>
      </w:pPr>
      <w:r>
        <w:t>IoT</w:t>
      </w:r>
      <w:r>
        <w:tab/>
        <w:t>Internet of Things</w:t>
      </w:r>
    </w:p>
    <w:p w14:paraId="4C893F7E" w14:textId="77777777" w:rsidR="00F63309" w:rsidRDefault="00F91CDC">
      <w:pPr>
        <w:pStyle w:val="EW"/>
      </w:pPr>
      <w:r>
        <w:t>PDRCH</w:t>
      </w:r>
      <w:r>
        <w:tab/>
        <w:t>Physical D2R channel</w:t>
      </w:r>
    </w:p>
    <w:p w14:paraId="4C893F7F" w14:textId="77777777" w:rsidR="00F63309" w:rsidRDefault="00F91CDC">
      <w:pPr>
        <w:pStyle w:val="EW"/>
      </w:pPr>
      <w:r>
        <w:t>PRDCH</w:t>
      </w:r>
      <w:r>
        <w:tab/>
        <w:t>Physical R2D channel</w:t>
      </w:r>
    </w:p>
    <w:p w14:paraId="4C893F80" w14:textId="77777777" w:rsidR="00F63309" w:rsidRDefault="00F91CDC">
      <w:pPr>
        <w:pStyle w:val="EW"/>
      </w:pPr>
      <w:r>
        <w:t>R2D</w:t>
      </w:r>
      <w:r>
        <w:tab/>
        <w:t>Reader to device</w:t>
      </w:r>
    </w:p>
    <w:p w14:paraId="4C893F81" w14:textId="77777777" w:rsidR="00F63309" w:rsidRDefault="00F91CDC">
      <w:pPr>
        <w:pStyle w:val="EW"/>
        <w:rPr>
          <w:lang w:val="en-US"/>
        </w:rPr>
      </w:pPr>
      <w:bookmarkStart w:id="22" w:name="OLE_LINK8"/>
      <w:r>
        <w:rPr>
          <w:rFonts w:hint="eastAsia"/>
        </w:rPr>
        <w:t>T</w:t>
      </w:r>
      <w:r>
        <w:t>BS</w:t>
      </w:r>
      <w:r>
        <w:tab/>
        <w:t>Transport Block Size</w:t>
      </w:r>
    </w:p>
    <w:p w14:paraId="4C893F82" w14:textId="77777777" w:rsidR="00F63309" w:rsidRDefault="00F91CDC">
      <w:pPr>
        <w:pStyle w:val="EW"/>
      </w:pPr>
      <w:proofErr w:type="spellStart"/>
      <w:r>
        <w:rPr>
          <w:lang w:val="en-US"/>
        </w:rPr>
        <w:t>TrCH</w:t>
      </w:r>
      <w:bookmarkEnd w:id="22"/>
      <w:proofErr w:type="spellEnd"/>
      <w:r>
        <w:rPr>
          <w:lang w:val="en-US"/>
        </w:rPr>
        <w:tab/>
        <w:t>Transport Channel</w:t>
      </w:r>
    </w:p>
    <w:p w14:paraId="4C893F83" w14:textId="77777777" w:rsidR="00F63309" w:rsidRDefault="00F91CDC">
      <w:pPr>
        <w:pStyle w:val="Heading1"/>
      </w:pPr>
      <w:bookmarkStart w:id="23" w:name="clause4"/>
      <w:bookmarkStart w:id="24" w:name="_Toc208243578"/>
      <w:bookmarkStart w:id="25" w:name="_Toc197703326"/>
      <w:bookmarkEnd w:id="23"/>
      <w:r>
        <w:lastRenderedPageBreak/>
        <w:t>4</w:t>
      </w:r>
      <w:r>
        <w:tab/>
        <w:t>General</w:t>
      </w:r>
      <w:bookmarkEnd w:id="24"/>
      <w:bookmarkEnd w:id="25"/>
    </w:p>
    <w:p w14:paraId="4C893F84" w14:textId="77777777" w:rsidR="00F63309" w:rsidRDefault="00F91CDC">
      <w:pPr>
        <w:pStyle w:val="Heading2"/>
      </w:pPr>
      <w:bookmarkStart w:id="26" w:name="_Toc208243579"/>
      <w:bookmarkStart w:id="27" w:name="_Toc197703327"/>
      <w:r>
        <w:t>4.1</w:t>
      </w:r>
      <w:r>
        <w:tab/>
        <w:t>Introduction</w:t>
      </w:r>
      <w:bookmarkEnd w:id="26"/>
      <w:bookmarkEnd w:id="27"/>
    </w:p>
    <w:p w14:paraId="4C893F85" w14:textId="77777777" w:rsidR="00F63309" w:rsidRDefault="00F91CDC">
      <w:r>
        <w:rPr>
          <w:lang w:eastAsia="ko-KR"/>
        </w:rPr>
        <w:t>This clause describes the A-IoT MAC architecture and the A-IoT MAC entity of the device from a functional point of view.</w:t>
      </w:r>
    </w:p>
    <w:p w14:paraId="4C893F86" w14:textId="77777777" w:rsidR="00F63309" w:rsidRDefault="00F91CDC">
      <w:pPr>
        <w:pStyle w:val="Heading2"/>
      </w:pPr>
      <w:bookmarkStart w:id="28" w:name="_Toc197703328"/>
      <w:bookmarkStart w:id="29" w:name="_Toc208243580"/>
      <w:r>
        <w:t>4.2</w:t>
      </w:r>
      <w:r>
        <w:tab/>
        <w:t>A-IoT MAC architecture</w:t>
      </w:r>
      <w:bookmarkEnd w:id="28"/>
      <w:bookmarkEnd w:id="29"/>
    </w:p>
    <w:p w14:paraId="4C893F87" w14:textId="77777777" w:rsidR="00F63309" w:rsidRDefault="00F91CDC">
      <w:r>
        <w:t>Figure 4.2-1 illustrates a model of the A-IoT MAC entity; and it does not restrict implementations.</w:t>
      </w:r>
    </w:p>
    <w:p w14:paraId="4C893F88" w14:textId="77777777" w:rsidR="00F63309" w:rsidRDefault="00F91CDC">
      <w:pPr>
        <w:rPr>
          <w:lang w:eastAsia="ko-KR"/>
        </w:rPr>
      </w:pPr>
      <w:r>
        <w:rPr>
          <w:lang w:eastAsia="ko-KR"/>
        </w:rPr>
        <w:t>The A-IoT MAC entity of the device handles the data received from R2D transport channel or to be transmitted via D2R transport channel, as specified in TS 38.291 [2].</w:t>
      </w:r>
    </w:p>
    <w:p w14:paraId="4C893F89" w14:textId="77777777" w:rsidR="00F63309" w:rsidRDefault="00F91CDC">
      <w:pPr>
        <w:pStyle w:val="TH"/>
      </w:pPr>
      <w:r>
        <w:object w:dxaOrig="9651" w:dyaOrig="5409" w14:anchorId="4C8941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15pt;height:270.45pt" o:ole="">
            <v:imagedata r:id="rId11" o:title=""/>
          </v:shape>
          <o:OLEObject Type="Embed" ProgID="Visio.Drawing.15" ShapeID="_x0000_i1025" DrawAspect="Content" ObjectID="_1823696474" r:id="rId12"/>
        </w:object>
      </w:r>
      <w:bookmarkStart w:id="30" w:name="_Hlk195793478"/>
    </w:p>
    <w:p w14:paraId="4C893F8A" w14:textId="77777777" w:rsidR="00F63309" w:rsidRDefault="00F91CDC">
      <w:pPr>
        <w:pStyle w:val="TF"/>
        <w:rPr>
          <w:lang w:eastAsia="ko-KR"/>
        </w:rPr>
      </w:pPr>
      <w:r>
        <w:t xml:space="preserve">Figure 4.2-1: A-IoT MAC structure </w:t>
      </w:r>
      <w:bookmarkEnd w:id="30"/>
      <w:r>
        <w:t>overview</w:t>
      </w:r>
    </w:p>
    <w:p w14:paraId="4C893F8B" w14:textId="77777777" w:rsidR="00F63309" w:rsidRDefault="00F91CDC">
      <w:pPr>
        <w:pStyle w:val="Heading2"/>
        <w:rPr>
          <w:lang w:eastAsia="ko-KR"/>
        </w:rPr>
      </w:pPr>
      <w:bookmarkStart w:id="31" w:name="_Toc52751981"/>
      <w:bookmarkStart w:id="32" w:name="_Toc46490286"/>
      <w:bookmarkStart w:id="33" w:name="_Toc197703329"/>
      <w:bookmarkStart w:id="34" w:name="_Toc208243581"/>
      <w:bookmarkStart w:id="35" w:name="_Toc185623502"/>
      <w:bookmarkStart w:id="36" w:name="_Toc52796443"/>
      <w:bookmarkStart w:id="37" w:name="_Toc37296160"/>
      <w:r>
        <w:rPr>
          <w:lang w:eastAsia="ko-KR"/>
        </w:rPr>
        <w:t>4.3</w:t>
      </w:r>
      <w:r>
        <w:rPr>
          <w:lang w:eastAsia="ko-KR"/>
        </w:rPr>
        <w:tab/>
        <w:t>Services</w:t>
      </w:r>
      <w:bookmarkEnd w:id="31"/>
      <w:bookmarkEnd w:id="32"/>
      <w:bookmarkEnd w:id="33"/>
      <w:bookmarkEnd w:id="34"/>
      <w:bookmarkEnd w:id="35"/>
      <w:bookmarkEnd w:id="36"/>
      <w:bookmarkEnd w:id="37"/>
    </w:p>
    <w:p w14:paraId="4C893F8C" w14:textId="77777777" w:rsidR="00F63309" w:rsidRDefault="00F91CDC">
      <w:pPr>
        <w:pStyle w:val="Heading3"/>
        <w:rPr>
          <w:lang w:eastAsia="ko-KR"/>
        </w:rPr>
      </w:pPr>
      <w:bookmarkStart w:id="38" w:name="_Toc46490287"/>
      <w:bookmarkStart w:id="39" w:name="_Toc208243582"/>
      <w:bookmarkStart w:id="40" w:name="_Toc29239807"/>
      <w:bookmarkStart w:id="41" w:name="_Toc52751982"/>
      <w:bookmarkStart w:id="42" w:name="_Toc195805172"/>
      <w:bookmarkStart w:id="43" w:name="_Toc37296161"/>
      <w:bookmarkStart w:id="44" w:name="_Toc197703330"/>
      <w:bookmarkStart w:id="45" w:name="_Toc52796444"/>
      <w:bookmarkStart w:id="46" w:name="_Toc185623503"/>
      <w:r>
        <w:rPr>
          <w:lang w:eastAsia="ko-KR"/>
        </w:rPr>
        <w:t>4.3.1</w:t>
      </w:r>
      <w:r>
        <w:rPr>
          <w:lang w:eastAsia="ko-KR"/>
        </w:rPr>
        <w:tab/>
        <w:t>Services provided to upper layers</w:t>
      </w:r>
      <w:bookmarkEnd w:id="38"/>
      <w:bookmarkEnd w:id="39"/>
      <w:bookmarkEnd w:id="40"/>
      <w:bookmarkEnd w:id="41"/>
      <w:bookmarkEnd w:id="42"/>
      <w:bookmarkEnd w:id="43"/>
      <w:bookmarkEnd w:id="44"/>
      <w:bookmarkEnd w:id="45"/>
      <w:bookmarkEnd w:id="46"/>
    </w:p>
    <w:p w14:paraId="4C893F8D" w14:textId="77777777" w:rsidR="00F63309" w:rsidRDefault="00F91CDC">
      <w:pPr>
        <w:rPr>
          <w:lang w:eastAsia="ko-KR"/>
        </w:rPr>
      </w:pPr>
      <w:bookmarkStart w:id="47" w:name="_Hlk197618073"/>
      <w:r>
        <w:rPr>
          <w:lang w:eastAsia="ko-KR"/>
        </w:rPr>
        <w:t>The A-IoT MAC layer provides the following services to upper layers:</w:t>
      </w:r>
    </w:p>
    <w:p w14:paraId="4C893F8E" w14:textId="77777777" w:rsidR="00F63309" w:rsidRDefault="00F91CDC">
      <w:pPr>
        <w:pStyle w:val="B1"/>
        <w:rPr>
          <w:lang w:eastAsia="ko-KR"/>
        </w:rPr>
      </w:pPr>
      <w:r>
        <w:rPr>
          <w:lang w:eastAsia="ko-KR"/>
        </w:rPr>
        <w:t>-</w:t>
      </w:r>
      <w:r>
        <w:rPr>
          <w:lang w:eastAsia="ko-KR"/>
        </w:rPr>
        <w:tab/>
        <w:t>data transfer.</w:t>
      </w:r>
    </w:p>
    <w:p w14:paraId="4C893F8F" w14:textId="77777777" w:rsidR="00F63309" w:rsidRDefault="00F91CDC">
      <w:pPr>
        <w:pStyle w:val="Heading3"/>
        <w:rPr>
          <w:lang w:eastAsia="ko-KR"/>
        </w:rPr>
      </w:pPr>
      <w:bookmarkStart w:id="48" w:name="_Toc37296162"/>
      <w:bookmarkStart w:id="49" w:name="_Toc208243583"/>
      <w:bookmarkStart w:id="50" w:name="_Toc29239808"/>
      <w:bookmarkStart w:id="51" w:name="_Toc197703331"/>
      <w:bookmarkStart w:id="52" w:name="_Toc52751983"/>
      <w:bookmarkStart w:id="53" w:name="_Toc185623504"/>
      <w:bookmarkStart w:id="54" w:name="_Toc195805173"/>
      <w:bookmarkStart w:id="55" w:name="_Toc46490288"/>
      <w:bookmarkStart w:id="56" w:name="_Toc52796445"/>
      <w:bookmarkEnd w:id="47"/>
      <w:r>
        <w:rPr>
          <w:lang w:eastAsia="ko-KR"/>
        </w:rPr>
        <w:t>4.3.2</w:t>
      </w:r>
      <w:r>
        <w:rPr>
          <w:lang w:eastAsia="ko-KR"/>
        </w:rPr>
        <w:tab/>
        <w:t>Services expected from physical layer</w:t>
      </w:r>
      <w:bookmarkEnd w:id="48"/>
      <w:bookmarkEnd w:id="49"/>
      <w:bookmarkEnd w:id="50"/>
      <w:bookmarkEnd w:id="51"/>
      <w:bookmarkEnd w:id="52"/>
      <w:bookmarkEnd w:id="53"/>
      <w:bookmarkEnd w:id="54"/>
      <w:bookmarkEnd w:id="55"/>
      <w:bookmarkEnd w:id="56"/>
    </w:p>
    <w:p w14:paraId="4C893F90" w14:textId="77777777" w:rsidR="00F63309" w:rsidRDefault="00F91CDC">
      <w:pPr>
        <w:rPr>
          <w:lang w:eastAsia="ko-KR"/>
        </w:rPr>
      </w:pPr>
      <w:r>
        <w:rPr>
          <w:lang w:eastAsia="ko-KR"/>
        </w:rPr>
        <w:t>The A-IoT MAC layer expects the following services from the physical layer:</w:t>
      </w:r>
    </w:p>
    <w:p w14:paraId="4C893F91" w14:textId="77777777" w:rsidR="00F63309" w:rsidRDefault="00F91CDC">
      <w:pPr>
        <w:pStyle w:val="B1"/>
        <w:rPr>
          <w:lang w:eastAsia="ko-KR"/>
        </w:rPr>
      </w:pPr>
      <w:r>
        <w:rPr>
          <w:lang w:eastAsia="ko-KR"/>
        </w:rPr>
        <w:t>-</w:t>
      </w:r>
      <w:r>
        <w:rPr>
          <w:lang w:eastAsia="ko-KR"/>
        </w:rPr>
        <w:tab/>
        <w:t>data transfer.</w:t>
      </w:r>
      <w:bookmarkStart w:id="57" w:name="_Toc37296163"/>
      <w:bookmarkStart w:id="58" w:name="_Toc52751984"/>
      <w:bookmarkStart w:id="59" w:name="_Toc52796446"/>
      <w:bookmarkStart w:id="60" w:name="_Toc185623505"/>
      <w:bookmarkStart w:id="61" w:name="_Toc29239809"/>
      <w:bookmarkStart w:id="62" w:name="_Toc46490289"/>
    </w:p>
    <w:p w14:paraId="4C893F92" w14:textId="77777777" w:rsidR="00F63309" w:rsidRDefault="00F91CDC">
      <w:pPr>
        <w:pStyle w:val="Heading2"/>
        <w:rPr>
          <w:lang w:eastAsia="ko-KR"/>
        </w:rPr>
      </w:pPr>
      <w:bookmarkStart w:id="63" w:name="_Toc208243584"/>
      <w:bookmarkStart w:id="64" w:name="_Toc197703332"/>
      <w:r>
        <w:rPr>
          <w:lang w:eastAsia="ko-KR"/>
        </w:rPr>
        <w:t>4.4</w:t>
      </w:r>
      <w:r>
        <w:rPr>
          <w:lang w:eastAsia="ko-KR"/>
        </w:rPr>
        <w:tab/>
        <w:t>Functions</w:t>
      </w:r>
      <w:bookmarkEnd w:id="57"/>
      <w:bookmarkEnd w:id="58"/>
      <w:bookmarkEnd w:id="59"/>
      <w:bookmarkEnd w:id="60"/>
      <w:bookmarkEnd w:id="61"/>
      <w:bookmarkEnd w:id="62"/>
      <w:bookmarkEnd w:id="63"/>
      <w:bookmarkEnd w:id="64"/>
    </w:p>
    <w:p w14:paraId="4C893F93" w14:textId="77777777" w:rsidR="00F63309" w:rsidRDefault="00F91CDC">
      <w:pPr>
        <w:rPr>
          <w:lang w:eastAsia="ko-KR"/>
        </w:rPr>
      </w:pPr>
      <w:r>
        <w:rPr>
          <w:lang w:eastAsia="ko-KR"/>
        </w:rPr>
        <w:t>The A-IoT MAC layer supports the following A-IoT MAC functions:</w:t>
      </w:r>
    </w:p>
    <w:p w14:paraId="4C893F94" w14:textId="77777777" w:rsidR="00F63309" w:rsidRDefault="00F91CDC">
      <w:pPr>
        <w:pStyle w:val="B1"/>
        <w:rPr>
          <w:lang w:eastAsia="ko-KR"/>
        </w:rPr>
      </w:pPr>
      <w:r>
        <w:rPr>
          <w:lang w:eastAsia="ko-KR"/>
        </w:rPr>
        <w:t>-</w:t>
      </w:r>
      <w:r>
        <w:rPr>
          <w:lang w:eastAsia="ko-KR"/>
        </w:rPr>
        <w:tab/>
        <w:t>constructing MAC PDUs to be mapped onto transport blocks (TB) to be delivered to the physical layer on D2R transport channel;</w:t>
      </w:r>
    </w:p>
    <w:p w14:paraId="4C893F95" w14:textId="77777777" w:rsidR="00F63309" w:rsidRDefault="00F91CDC">
      <w:pPr>
        <w:pStyle w:val="B1"/>
        <w:rPr>
          <w:lang w:eastAsia="ko-KR"/>
        </w:rPr>
      </w:pPr>
      <w:r>
        <w:rPr>
          <w:lang w:eastAsia="ko-KR"/>
        </w:rPr>
        <w:lastRenderedPageBreak/>
        <w:t>-</w:t>
      </w:r>
      <w:r>
        <w:rPr>
          <w:lang w:eastAsia="ko-KR"/>
        </w:rPr>
        <w:tab/>
        <w:t>receiving MAC PDUs from transport blocks (TB) delivered from the physical layer on R2D transport channel;</w:t>
      </w:r>
    </w:p>
    <w:p w14:paraId="4C893F96" w14:textId="77777777" w:rsidR="00F63309" w:rsidRDefault="00F91CDC">
      <w:pPr>
        <w:pStyle w:val="B1"/>
        <w:rPr>
          <w:lang w:eastAsia="ko-KR"/>
        </w:rPr>
      </w:pPr>
      <w:r>
        <w:rPr>
          <w:lang w:eastAsia="ko-KR"/>
        </w:rPr>
        <w:t>-</w:t>
      </w:r>
      <w:r>
        <w:rPr>
          <w:lang w:eastAsia="ko-KR"/>
        </w:rPr>
        <w:tab/>
        <w:t>message type determination;</w:t>
      </w:r>
    </w:p>
    <w:p w14:paraId="4C893F97" w14:textId="77777777" w:rsidR="00F63309" w:rsidRDefault="00F91CDC">
      <w:pPr>
        <w:pStyle w:val="B1"/>
        <w:rPr>
          <w:lang w:eastAsia="ko-KR"/>
        </w:rPr>
      </w:pPr>
      <w:r>
        <w:rPr>
          <w:lang w:eastAsia="ko-KR"/>
        </w:rPr>
        <w:t>-</w:t>
      </w:r>
      <w:r>
        <w:rPr>
          <w:lang w:eastAsia="ko-KR"/>
        </w:rPr>
        <w:tab/>
        <w:t>paging;</w:t>
      </w:r>
    </w:p>
    <w:p w14:paraId="4C893F98" w14:textId="77777777" w:rsidR="00F63309" w:rsidRDefault="00F91CDC">
      <w:pPr>
        <w:pStyle w:val="B1"/>
        <w:rPr>
          <w:lang w:eastAsia="ko-KR"/>
        </w:rPr>
      </w:pPr>
      <w:r>
        <w:rPr>
          <w:lang w:eastAsia="ko-KR"/>
        </w:rPr>
        <w:t>-</w:t>
      </w:r>
      <w:r>
        <w:rPr>
          <w:lang w:eastAsia="ko-KR"/>
        </w:rPr>
        <w:tab/>
        <w:t>radio resource selection;</w:t>
      </w:r>
    </w:p>
    <w:p w14:paraId="4C893F99" w14:textId="77777777" w:rsidR="00F63309" w:rsidRDefault="00F91CDC">
      <w:pPr>
        <w:pStyle w:val="B1"/>
        <w:rPr>
          <w:lang w:eastAsia="ko-KR"/>
        </w:rPr>
      </w:pPr>
      <w:r>
        <w:rPr>
          <w:lang w:eastAsia="ko-KR"/>
        </w:rPr>
        <w:t>-</w:t>
      </w:r>
      <w:r>
        <w:rPr>
          <w:lang w:eastAsia="ko-KR"/>
        </w:rPr>
        <w:tab/>
        <w:t>access</w:t>
      </w:r>
      <w:ins w:id="65" w:author="Huawei, HiSilicon" w:date="2025-09-24T19:18:00Z">
        <w:r>
          <w:rPr>
            <w:lang w:eastAsia="ko-KR"/>
          </w:rPr>
          <w:t xml:space="preserve"> and re-access</w:t>
        </w:r>
      </w:ins>
      <w:r>
        <w:rPr>
          <w:lang w:eastAsia="ko-KR"/>
        </w:rPr>
        <w:t>;</w:t>
      </w:r>
    </w:p>
    <w:p w14:paraId="4C893F9A" w14:textId="77777777" w:rsidR="00F63309" w:rsidRDefault="00F91CDC">
      <w:pPr>
        <w:pStyle w:val="B1"/>
        <w:rPr>
          <w:lang w:eastAsia="ko-KR"/>
        </w:rPr>
      </w:pPr>
      <w:r>
        <w:rPr>
          <w:lang w:eastAsia="ko-KR"/>
        </w:rPr>
        <w:t>-</w:t>
      </w:r>
      <w:r>
        <w:rPr>
          <w:lang w:eastAsia="ko-KR"/>
        </w:rPr>
        <w:tab/>
        <w:t>transfer of upper layer data;</w:t>
      </w:r>
    </w:p>
    <w:p w14:paraId="4C893F9B" w14:textId="77777777" w:rsidR="00F63309" w:rsidRDefault="00F91CDC">
      <w:pPr>
        <w:pStyle w:val="B1"/>
        <w:rPr>
          <w:lang w:eastAsia="ko-KR"/>
        </w:rPr>
      </w:pPr>
      <w:r>
        <w:rPr>
          <w:lang w:eastAsia="ko-KR"/>
        </w:rPr>
        <w:t>-</w:t>
      </w:r>
      <w:r>
        <w:rPr>
          <w:lang w:eastAsia="ko-KR"/>
        </w:rPr>
        <w:tab/>
        <w:t>D2R segmentation;</w:t>
      </w:r>
    </w:p>
    <w:p w14:paraId="4C893F9C" w14:textId="77777777" w:rsidR="00F63309" w:rsidRDefault="00F91CDC">
      <w:pPr>
        <w:pStyle w:val="B1"/>
        <w:ind w:left="572"/>
        <w:rPr>
          <w:lang w:eastAsia="ko-KR"/>
        </w:rPr>
      </w:pPr>
      <w:r>
        <w:rPr>
          <w:lang w:eastAsia="ko-KR"/>
        </w:rPr>
        <w:t>-</w:t>
      </w:r>
      <w:r>
        <w:rPr>
          <w:lang w:eastAsia="ko-KR"/>
        </w:rPr>
        <w:tab/>
        <w:t>failure detection.</w:t>
      </w:r>
    </w:p>
    <w:p w14:paraId="4C893F9D" w14:textId="77777777" w:rsidR="00F63309" w:rsidRDefault="00F91CDC">
      <w:pPr>
        <w:pStyle w:val="Heading1"/>
        <w:rPr>
          <w:lang w:eastAsia="ko-KR"/>
        </w:rPr>
      </w:pPr>
      <w:bookmarkStart w:id="66" w:name="_Toc46490299"/>
      <w:bookmarkStart w:id="67" w:name="_Toc185623515"/>
      <w:bookmarkStart w:id="68" w:name="_Toc29239818"/>
      <w:bookmarkStart w:id="69" w:name="_Toc52751994"/>
      <w:bookmarkStart w:id="70" w:name="_Toc37296173"/>
      <w:bookmarkStart w:id="71" w:name="_Toc197703333"/>
      <w:bookmarkStart w:id="72" w:name="_Toc208243585"/>
      <w:bookmarkStart w:id="73" w:name="_Toc52796456"/>
      <w:r>
        <w:rPr>
          <w:lang w:eastAsia="ko-KR"/>
        </w:rPr>
        <w:t>5</w:t>
      </w:r>
      <w:r>
        <w:rPr>
          <w:lang w:eastAsia="ko-KR"/>
        </w:rPr>
        <w:tab/>
      </w:r>
      <w:bookmarkStart w:id="74" w:name="OLE_LINK7"/>
      <w:r>
        <w:rPr>
          <w:lang w:eastAsia="ko-KR"/>
        </w:rPr>
        <w:t xml:space="preserve">A-IoT </w:t>
      </w:r>
      <w:bookmarkEnd w:id="74"/>
      <w:r>
        <w:rPr>
          <w:lang w:eastAsia="ko-KR"/>
        </w:rPr>
        <w:t>MAC procedures</w:t>
      </w:r>
      <w:bookmarkEnd w:id="66"/>
      <w:bookmarkEnd w:id="67"/>
      <w:bookmarkEnd w:id="68"/>
      <w:bookmarkEnd w:id="69"/>
      <w:bookmarkEnd w:id="70"/>
      <w:bookmarkEnd w:id="71"/>
      <w:bookmarkEnd w:id="72"/>
      <w:bookmarkEnd w:id="73"/>
    </w:p>
    <w:p w14:paraId="4C893F9E" w14:textId="77777777" w:rsidR="00F63309" w:rsidRDefault="00F91CDC">
      <w:pPr>
        <w:pStyle w:val="Heading2"/>
      </w:pPr>
      <w:bookmarkStart w:id="75" w:name="_Toc208243586"/>
      <w:bookmarkStart w:id="76" w:name="_Toc197703334"/>
      <w:r>
        <w:t>5.1</w:t>
      </w:r>
      <w:r>
        <w:tab/>
        <w:t>General</w:t>
      </w:r>
      <w:bookmarkEnd w:id="75"/>
      <w:bookmarkEnd w:id="76"/>
    </w:p>
    <w:p w14:paraId="4C893F9F" w14:textId="77777777" w:rsidR="00F63309" w:rsidRDefault="00F91CDC">
      <w:pPr>
        <w:rPr>
          <w:lang w:eastAsia="ko-KR"/>
        </w:rPr>
      </w:pPr>
      <w:r>
        <w:rPr>
          <w:lang w:eastAsia="ko-KR"/>
        </w:rPr>
        <w:t>The clause describes the A-IoT MAC procedures.</w:t>
      </w:r>
    </w:p>
    <w:p w14:paraId="4C893FA0" w14:textId="77777777" w:rsidR="00F63309" w:rsidRDefault="00F91CDC">
      <w:pPr>
        <w:rPr>
          <w:lang w:eastAsia="ko-KR"/>
        </w:rPr>
      </w:pPr>
      <w:r>
        <w:rPr>
          <w:lang w:eastAsia="ko-KR"/>
        </w:rPr>
        <w:t xml:space="preserve">When the device is powered on, the device </w:t>
      </w:r>
      <w:del w:id="77" w:author="Huawei, HiSilicon" w:date="2025-09-24T19:29:00Z">
        <w:r>
          <w:rPr>
            <w:lang w:eastAsia="ko-KR"/>
          </w:rPr>
          <w:delText xml:space="preserve">starts </w:delText>
        </w:r>
      </w:del>
      <w:ins w:id="78" w:author="Huawei, HiSilicon" w:date="2025-09-24T19:29:00Z">
        <w:r>
          <w:rPr>
            <w:lang w:eastAsia="ko-KR"/>
          </w:rPr>
          <w:t xml:space="preserve">shall </w:t>
        </w:r>
      </w:ins>
      <w:r>
        <w:rPr>
          <w:lang w:eastAsia="ko-KR"/>
        </w:rPr>
        <w:t>monitor</w:t>
      </w:r>
      <w:del w:id="79" w:author="Huawei, HiSilicon" w:date="2025-09-24T19:29:00Z">
        <w:r>
          <w:rPr>
            <w:lang w:eastAsia="ko-KR"/>
          </w:rPr>
          <w:delText>ing</w:delText>
        </w:r>
      </w:del>
      <w:r>
        <w:rPr>
          <w:lang w:eastAsia="ko-KR"/>
        </w:rPr>
        <w:t xml:space="preserve"> PRDCH for an R2D message, as specified in TS 38.291 [2], in order to perform the corresponding A-IoT MAC procedures.</w:t>
      </w:r>
    </w:p>
    <w:p w14:paraId="4C893FA1" w14:textId="77777777" w:rsidR="00F63309" w:rsidRDefault="00F91CDC">
      <w:pPr>
        <w:pStyle w:val="Heading2"/>
      </w:pPr>
      <w:bookmarkStart w:id="80" w:name="_Toc197703335"/>
      <w:bookmarkStart w:id="81" w:name="_Toc208243587"/>
      <w:r>
        <w:t>5.2</w:t>
      </w:r>
      <w:r>
        <w:tab/>
        <w:t>A-IoT paging</w:t>
      </w:r>
      <w:bookmarkEnd w:id="80"/>
      <w:bookmarkEnd w:id="81"/>
    </w:p>
    <w:p w14:paraId="4C893FA2" w14:textId="77777777" w:rsidR="00F63309" w:rsidRDefault="00F91CDC">
      <w:r>
        <w:t xml:space="preserve">The purpose of this procedure is to transmit </w:t>
      </w:r>
      <w:r>
        <w:rPr>
          <w:i/>
          <w:iCs/>
        </w:rPr>
        <w:t>A-IoT Paging</w:t>
      </w:r>
      <w:r>
        <w:t xml:space="preserve"> message to one or more devices. The reader may include the </w:t>
      </w:r>
      <w:r>
        <w:rPr>
          <w:i/>
          <w:iCs/>
        </w:rPr>
        <w:t>Paging ID</w:t>
      </w:r>
      <w:r>
        <w:t xml:space="preserve"> field to select a specific device or a group of devices, or may not include </w:t>
      </w:r>
      <w:r>
        <w:rPr>
          <w:i/>
          <w:iCs/>
        </w:rPr>
        <w:t>Paging ID</w:t>
      </w:r>
      <w:r>
        <w:t xml:space="preserve"> field to select all devices.</w:t>
      </w:r>
    </w:p>
    <w:p w14:paraId="4C893FA3" w14:textId="609B88F5" w:rsidR="00F63309" w:rsidRDefault="00F91CDC">
      <w:r>
        <w:t xml:space="preserve">The device </w:t>
      </w:r>
      <w:ins w:id="82" w:author="Huawei, HiSilicon" w:date="2025-09-24T19:30:00Z">
        <w:r>
          <w:t xml:space="preserve">shall </w:t>
        </w:r>
      </w:ins>
      <w:r>
        <w:t>always monitor</w:t>
      </w:r>
      <w:del w:id="83" w:author="Huawei, HiSilicon" w:date="2025-09-24T19:30:00Z">
        <w:r>
          <w:delText>s</w:delText>
        </w:r>
      </w:del>
      <w:r>
        <w:t xml:space="preserve"> for the </w:t>
      </w:r>
      <w:r>
        <w:rPr>
          <w:i/>
          <w:iCs/>
        </w:rPr>
        <w:t>A-IoT Paging</w:t>
      </w:r>
      <w:r>
        <w:t xml:space="preserve"> message, and determine</w:t>
      </w:r>
      <w:del w:id="84" w:author="post131b_Rapp2" w:date="2025-10-30T15:44:00Z">
        <w:r w:rsidDel="00345B0A">
          <w:delText>s</w:delText>
        </w:r>
      </w:del>
      <w:r>
        <w:t xml:space="preserve"> whether the device is selected to initiate the access procedure.</w:t>
      </w:r>
    </w:p>
    <w:p w14:paraId="4C893FA4" w14:textId="77777777" w:rsidR="00F63309" w:rsidRDefault="00F91CDC">
      <w:r>
        <w:t>Upon rece</w:t>
      </w:r>
      <w:del w:id="85" w:author="post131b_Rapp1" w:date="2025-10-29T16:20:00Z">
        <w:r>
          <w:delText>i</w:delText>
        </w:r>
      </w:del>
      <w:ins w:id="86" w:author="Huawei, HiSilicon" w:date="2025-09-24T19:37:00Z">
        <w:r>
          <w:t>ption of</w:t>
        </w:r>
      </w:ins>
      <w:del w:id="87" w:author="Huawei, HiSilicon" w:date="2025-09-24T19:37:00Z">
        <w:r>
          <w:delText>ving</w:delText>
        </w:r>
      </w:del>
      <w:r>
        <w:t xml:space="preserve"> the </w:t>
      </w:r>
      <w:r>
        <w:rPr>
          <w:i/>
          <w:iCs/>
        </w:rPr>
        <w:t>A-IoT Paging</w:t>
      </w:r>
      <w:r>
        <w:t xml:space="preserve"> message, the </w:t>
      </w:r>
      <w:r>
        <w:rPr>
          <w:lang w:eastAsia="ko-KR"/>
        </w:rPr>
        <w:t xml:space="preserve">A-IoT </w:t>
      </w:r>
      <w:r>
        <w:t>MAC entity shall:</w:t>
      </w:r>
    </w:p>
    <w:p w14:paraId="4C893FA5" w14:textId="77777777" w:rsidR="00F63309" w:rsidRDefault="00F91CDC">
      <w:pPr>
        <w:pStyle w:val="B1"/>
      </w:pPr>
      <w:bookmarkStart w:id="88" w:name="_Hlk193994655"/>
      <w:r>
        <w:t>1&gt;</w:t>
      </w:r>
      <w:r>
        <w:tab/>
        <w:t>if t</w:t>
      </w:r>
      <w:bookmarkEnd w:id="88"/>
      <w:r>
        <w:t xml:space="preserve">he </w:t>
      </w:r>
      <w:r>
        <w:rPr>
          <w:i/>
          <w:iCs/>
        </w:rPr>
        <w:t>Access Type</w:t>
      </w:r>
      <w:r>
        <w:t xml:space="preserve"> field in the </w:t>
      </w:r>
      <w:r>
        <w:rPr>
          <w:i/>
          <w:iCs/>
        </w:rPr>
        <w:t>A-IoT Paging</w:t>
      </w:r>
      <w:r>
        <w:t xml:space="preserve"> message indicates CBRA:</w:t>
      </w:r>
    </w:p>
    <w:p w14:paraId="4C893FA6" w14:textId="77777777" w:rsidR="00F63309" w:rsidRDefault="00F91CDC">
      <w:pPr>
        <w:pStyle w:val="B2"/>
      </w:pPr>
      <w:r>
        <w:t>2&gt;</w:t>
      </w:r>
      <w:r>
        <w:tab/>
        <w:t>if the device has no stored Transaction ID; or</w:t>
      </w:r>
    </w:p>
    <w:p w14:paraId="4C893FA7" w14:textId="77777777" w:rsidR="00F63309" w:rsidRDefault="00F91CDC">
      <w:pPr>
        <w:pStyle w:val="B2"/>
      </w:pPr>
      <w:r>
        <w:t>2&gt;</w:t>
      </w:r>
      <w:r>
        <w:tab/>
        <w:t xml:space="preserve">if the value of the </w:t>
      </w:r>
      <w:r>
        <w:rPr>
          <w:i/>
          <w:iCs/>
        </w:rPr>
        <w:t>Transaction ID</w:t>
      </w:r>
      <w:r>
        <w:t xml:space="preserve"> field is different from the stored Transaction ID; or</w:t>
      </w:r>
    </w:p>
    <w:p w14:paraId="4C893FA8" w14:textId="77777777" w:rsidR="00F63309" w:rsidRDefault="00F91CDC">
      <w:pPr>
        <w:pStyle w:val="B2"/>
      </w:pPr>
      <w:r>
        <w:t>2&gt;</w:t>
      </w:r>
      <w:r>
        <w:tab/>
        <w:t xml:space="preserve">if the value of the </w:t>
      </w:r>
      <w:r>
        <w:rPr>
          <w:i/>
          <w:iCs/>
        </w:rPr>
        <w:t>Transaction ID</w:t>
      </w:r>
      <w:r>
        <w:t xml:space="preserve"> field is the same as the stored Transaction ID, and the previous procedure was determined as failed for this Transaction ID as specified in clause 5.5:</w:t>
      </w:r>
    </w:p>
    <w:p w14:paraId="4C893FA9" w14:textId="77777777" w:rsidR="00F63309" w:rsidRDefault="00F91CDC">
      <w:pPr>
        <w:pStyle w:val="B3"/>
        <w:tabs>
          <w:tab w:val="left" w:pos="851"/>
        </w:tabs>
      </w:pPr>
      <w:r>
        <w:t>3&gt;</w:t>
      </w:r>
      <w:r>
        <w:tab/>
        <w:t>release the stored AS ID, if any;</w:t>
      </w:r>
    </w:p>
    <w:p w14:paraId="4C893FAA" w14:textId="77777777" w:rsidR="00F63309" w:rsidRDefault="00F91CDC">
      <w:pPr>
        <w:pStyle w:val="B3"/>
      </w:pPr>
      <w:r>
        <w:t>3&gt;</w:t>
      </w:r>
      <w:r>
        <w:tab/>
        <w:t xml:space="preserve">store the received value in </w:t>
      </w:r>
      <w:r>
        <w:rPr>
          <w:i/>
          <w:iCs/>
        </w:rPr>
        <w:t>Transaction ID</w:t>
      </w:r>
      <w:r>
        <w:t xml:space="preserve"> field, if the device has no stored Transaction ID, or replace the previously stored Transaction ID with the current received value, if the value of the </w:t>
      </w:r>
      <w:r>
        <w:rPr>
          <w:i/>
          <w:iCs/>
        </w:rPr>
        <w:t>Transaction ID</w:t>
      </w:r>
      <w:r>
        <w:t xml:space="preserve"> field is different from the stored Transaction ID;</w:t>
      </w:r>
    </w:p>
    <w:p w14:paraId="4C893FAB" w14:textId="77777777" w:rsidR="00F63309" w:rsidRDefault="00F91CDC">
      <w:pPr>
        <w:pStyle w:val="B3"/>
      </w:pPr>
      <w:r>
        <w:t>3&gt;</w:t>
      </w:r>
      <w:r>
        <w:tab/>
        <w:t xml:space="preserve">if the </w:t>
      </w:r>
      <w:r>
        <w:rPr>
          <w:i/>
          <w:iCs/>
          <w:lang w:eastAsia="ko-KR"/>
        </w:rPr>
        <w:t>Paging ID Presence Indication</w:t>
      </w:r>
      <w:r>
        <w:rPr>
          <w:lang w:eastAsia="ko-KR"/>
        </w:rPr>
        <w:t xml:space="preserve"> field indicates</w:t>
      </w:r>
      <w:r>
        <w:t xml:space="preserve"> </w:t>
      </w:r>
      <w:r>
        <w:rPr>
          <w:i/>
          <w:iCs/>
        </w:rPr>
        <w:t>Paging ID</w:t>
      </w:r>
      <w:r>
        <w:t xml:space="preserve"> field is absent:</w:t>
      </w:r>
    </w:p>
    <w:p w14:paraId="4C893FAC" w14:textId="77777777" w:rsidR="00F63309" w:rsidRDefault="00F91CDC">
      <w:pPr>
        <w:pStyle w:val="B4"/>
      </w:pPr>
      <w:r>
        <w:t>4&gt;</w:t>
      </w:r>
      <w:r>
        <w:tab/>
        <w:t>consider the device is selected and indicate it to the upper layers;</w:t>
      </w:r>
    </w:p>
    <w:p w14:paraId="4C893FAD" w14:textId="77777777" w:rsidR="00F63309" w:rsidRDefault="00F91CDC">
      <w:pPr>
        <w:pStyle w:val="B3"/>
      </w:pPr>
      <w:r>
        <w:t>3&gt;</w:t>
      </w:r>
      <w:r>
        <w:tab/>
        <w:t>else:</w:t>
      </w:r>
    </w:p>
    <w:p w14:paraId="4C893FAE" w14:textId="77777777" w:rsidR="00F63309" w:rsidRDefault="00F91CDC">
      <w:pPr>
        <w:pStyle w:val="B4"/>
      </w:pPr>
      <w:r>
        <w:t>4&gt;</w:t>
      </w:r>
      <w:r>
        <w:tab/>
        <w:t xml:space="preserve">forward the content of the </w:t>
      </w:r>
      <w:r>
        <w:rPr>
          <w:i/>
          <w:iCs/>
        </w:rPr>
        <w:t>Paging ID</w:t>
      </w:r>
      <w:r>
        <w:t xml:space="preserve"> field to the upper layers;</w:t>
      </w:r>
    </w:p>
    <w:p w14:paraId="4C893FAF" w14:textId="77777777" w:rsidR="00F63309" w:rsidRDefault="00F91CDC">
      <w:pPr>
        <w:pStyle w:val="B4"/>
      </w:pPr>
      <w:r>
        <w:t>4&gt;</w:t>
      </w:r>
      <w:r>
        <w:tab/>
        <w:t>if the upper layers indicate that the Paging ID is matched:</w:t>
      </w:r>
    </w:p>
    <w:p w14:paraId="4C893FB0" w14:textId="77777777" w:rsidR="00F63309" w:rsidRDefault="00F91CDC">
      <w:pPr>
        <w:pStyle w:val="B5"/>
      </w:pPr>
      <w:r>
        <w:t>5&gt;</w:t>
      </w:r>
      <w:r>
        <w:tab/>
        <w:t>consider the device is selected;</w:t>
      </w:r>
    </w:p>
    <w:p w14:paraId="4C893FB1" w14:textId="77777777" w:rsidR="00F63309" w:rsidRDefault="00F91CDC">
      <w:pPr>
        <w:pStyle w:val="B3"/>
      </w:pPr>
      <w:r>
        <w:t>3&gt;</w:t>
      </w:r>
      <w:r>
        <w:tab/>
        <w:t>if the device is selected:</w:t>
      </w:r>
    </w:p>
    <w:p w14:paraId="4C893FB2" w14:textId="77777777" w:rsidR="00F63309" w:rsidRDefault="00F91CDC">
      <w:pPr>
        <w:pStyle w:val="B4"/>
      </w:pPr>
      <w:bookmarkStart w:id="89" w:name="_Hlk191569777"/>
      <w:r>
        <w:lastRenderedPageBreak/>
        <w:t>4&gt;</w:t>
      </w:r>
      <w:r>
        <w:tab/>
        <w:t xml:space="preserve">initiate Contention-Based </w:t>
      </w:r>
      <w:proofErr w:type="gramStart"/>
      <w:r>
        <w:t>Random Access</w:t>
      </w:r>
      <w:proofErr w:type="gramEnd"/>
      <w:r>
        <w:t xml:space="preserve"> procedure as specified in clause 5.3.1;</w:t>
      </w:r>
    </w:p>
    <w:p w14:paraId="4C893FB3" w14:textId="77777777" w:rsidR="00F63309" w:rsidRDefault="00F91CDC">
      <w:pPr>
        <w:pStyle w:val="B1"/>
      </w:pPr>
      <w:r>
        <w:t>1&gt;</w:t>
      </w:r>
      <w:r>
        <w:tab/>
        <w:t xml:space="preserve">else (i.e., the </w:t>
      </w:r>
      <w:r>
        <w:rPr>
          <w:i/>
          <w:iCs/>
        </w:rPr>
        <w:t>Access Type</w:t>
      </w:r>
      <w:r>
        <w:t xml:space="preserve"> field in the </w:t>
      </w:r>
      <w:r>
        <w:rPr>
          <w:i/>
          <w:iCs/>
        </w:rPr>
        <w:t>A-IoT Paging</w:t>
      </w:r>
      <w:r>
        <w:t xml:space="preserve"> message indicates CFA):</w:t>
      </w:r>
    </w:p>
    <w:p w14:paraId="4C893FB4" w14:textId="77777777" w:rsidR="00F63309" w:rsidRDefault="00F91CDC">
      <w:pPr>
        <w:pStyle w:val="B2"/>
      </w:pPr>
      <w:r>
        <w:t>2&gt;</w:t>
      </w:r>
      <w:r>
        <w:tab/>
        <w:t>release the stored AS ID, if any;</w:t>
      </w:r>
    </w:p>
    <w:p w14:paraId="4C893FB5" w14:textId="77777777" w:rsidR="00F63309" w:rsidRDefault="00F91CDC">
      <w:pPr>
        <w:pStyle w:val="B2"/>
      </w:pPr>
      <w:r>
        <w:t>2&gt;</w:t>
      </w:r>
      <w:r>
        <w:tab/>
        <w:t>release the stored Transaction ID</w:t>
      </w:r>
      <w:r>
        <w:rPr>
          <w:rFonts w:hint="eastAsia"/>
        </w:rPr>
        <w:t>,</w:t>
      </w:r>
      <w:r>
        <w:t xml:space="preserve"> if any;</w:t>
      </w:r>
    </w:p>
    <w:p w14:paraId="4C893FB6" w14:textId="77777777" w:rsidR="00F63309" w:rsidRDefault="00F91CDC">
      <w:pPr>
        <w:pStyle w:val="B2"/>
      </w:pPr>
      <w:r>
        <w:t>2&gt;</w:t>
      </w:r>
      <w:r>
        <w:tab/>
        <w:t xml:space="preserve">forward the content of the </w:t>
      </w:r>
      <w:r>
        <w:rPr>
          <w:i/>
          <w:iCs/>
        </w:rPr>
        <w:t>Paging ID</w:t>
      </w:r>
      <w:r>
        <w:t xml:space="preserve"> field to the upper layers;</w:t>
      </w:r>
    </w:p>
    <w:p w14:paraId="4C893FB7" w14:textId="77777777" w:rsidR="00F63309" w:rsidRDefault="00F91CDC">
      <w:pPr>
        <w:pStyle w:val="B2"/>
      </w:pPr>
      <w:r>
        <w:t>2&gt;</w:t>
      </w:r>
      <w:r>
        <w:tab/>
        <w:t>if the upper layers indicate that this Paging ID is matched:</w:t>
      </w:r>
    </w:p>
    <w:p w14:paraId="4C893FB8" w14:textId="77777777" w:rsidR="00F63309" w:rsidRDefault="00F91CDC">
      <w:pPr>
        <w:pStyle w:val="B3"/>
      </w:pPr>
      <w:r>
        <w:t>3&gt;</w:t>
      </w:r>
      <w:r>
        <w:tab/>
        <w:t>consider the device is selected;</w:t>
      </w:r>
    </w:p>
    <w:p w14:paraId="4C893FB9" w14:textId="77777777" w:rsidR="00F63309" w:rsidRDefault="00F91CDC">
      <w:pPr>
        <w:pStyle w:val="B3"/>
      </w:pPr>
      <w:r>
        <w:t>3&gt;</w:t>
      </w:r>
      <w:r>
        <w:tab/>
        <w:t>initiate Contention-Free Access procedure as specified in clause 5.3.2.</w:t>
      </w:r>
    </w:p>
    <w:p w14:paraId="4C893FBA" w14:textId="77777777" w:rsidR="00F63309" w:rsidRDefault="00F91CDC">
      <w:pPr>
        <w:pStyle w:val="Heading2"/>
      </w:pPr>
      <w:bookmarkStart w:id="90" w:name="_Toc208243588"/>
      <w:bookmarkStart w:id="91" w:name="_Toc197703336"/>
      <w:bookmarkEnd w:id="89"/>
      <w:r>
        <w:t>5.3</w:t>
      </w:r>
      <w:r>
        <w:tab/>
        <w:t>A-IoT access procedure</w:t>
      </w:r>
      <w:bookmarkEnd w:id="90"/>
      <w:bookmarkEnd w:id="91"/>
    </w:p>
    <w:p w14:paraId="4C893FBB" w14:textId="77777777" w:rsidR="00F63309" w:rsidRDefault="00F91CDC">
      <w:pPr>
        <w:pStyle w:val="Heading3"/>
      </w:pPr>
      <w:bookmarkStart w:id="92" w:name="_Toc197703337"/>
      <w:bookmarkStart w:id="93" w:name="_Toc208243589"/>
      <w:bookmarkStart w:id="94" w:name="_Toc195805181"/>
      <w:r>
        <w:t>5.3.1</w:t>
      </w:r>
      <w:r>
        <w:tab/>
        <w:t>Contention-Based Random Access procedure</w:t>
      </w:r>
      <w:bookmarkEnd w:id="92"/>
      <w:bookmarkEnd w:id="93"/>
      <w:bookmarkEnd w:id="94"/>
    </w:p>
    <w:p w14:paraId="4C893FBC" w14:textId="77777777" w:rsidR="00F63309" w:rsidRDefault="00F91CDC">
      <w:pPr>
        <w:pStyle w:val="Heading4"/>
      </w:pPr>
      <w:bookmarkStart w:id="95" w:name="_Toc208243590"/>
      <w:bookmarkStart w:id="96" w:name="_Toc197703338"/>
      <w:bookmarkStart w:id="97" w:name="_Toc195805182"/>
      <w:r>
        <w:t>5.3.1.1</w:t>
      </w:r>
      <w:r>
        <w:tab/>
        <w:t xml:space="preserve">Selection of access occasion for D2R transmission of </w:t>
      </w:r>
      <w:r>
        <w:rPr>
          <w:i/>
          <w:iCs/>
        </w:rPr>
        <w:t>Access Random ID</w:t>
      </w:r>
      <w:r>
        <w:t xml:space="preserve"> message</w:t>
      </w:r>
      <w:bookmarkEnd w:id="95"/>
      <w:bookmarkEnd w:id="96"/>
      <w:bookmarkEnd w:id="97"/>
    </w:p>
    <w:p w14:paraId="4C893FBD" w14:textId="72EAC066" w:rsidR="00F63309" w:rsidRDefault="00F91CDC">
      <w:pPr>
        <w:rPr>
          <w:lang w:eastAsia="ko-KR"/>
        </w:rPr>
      </w:pPr>
      <w:r>
        <w:t xml:space="preserve">If Contention-Based Random Access (CBRA) procedure is initiated due to a reception of </w:t>
      </w:r>
      <w:r>
        <w:rPr>
          <w:i/>
          <w:iCs/>
        </w:rPr>
        <w:t>A-IoT Paging</w:t>
      </w:r>
      <w:r>
        <w:t xml:space="preserve"> message according to clause 5.2, </w:t>
      </w:r>
      <w:r>
        <w:rPr>
          <w:lang w:eastAsia="ko-KR"/>
        </w:rPr>
        <w:t xml:space="preserve">the device shall randomly select an </w:t>
      </w:r>
      <w:r>
        <w:t>access occasion from the access occasion</w:t>
      </w:r>
      <w:ins w:id="98" w:author="Huawei, HiSilicon" w:date="2025-09-24T19:41:00Z">
        <w:r>
          <w:t>(</w:t>
        </w:r>
      </w:ins>
      <w:r>
        <w:t>s</w:t>
      </w:r>
      <w:ins w:id="99" w:author="Huawei, HiSilicon" w:date="2025-09-24T19:41:00Z">
        <w:r>
          <w:t>)</w:t>
        </w:r>
      </w:ins>
      <w:r>
        <w:t xml:space="preserve"> configured in the </w:t>
      </w:r>
      <w:r>
        <w:rPr>
          <w:i/>
          <w:iCs/>
        </w:rPr>
        <w:t>A-IoT Paging</w:t>
      </w:r>
      <w:r>
        <w:t xml:space="preserve"> message for D2R transmission of </w:t>
      </w:r>
      <w:r>
        <w:rPr>
          <w:i/>
          <w:iCs/>
        </w:rPr>
        <w:t>Access Random ID</w:t>
      </w:r>
      <w:r>
        <w:t xml:space="preserve"> message, and the start of </w:t>
      </w:r>
      <w:del w:id="100" w:author="Huawei, HiSilicon" w:date="2025-09-26T16:14:00Z">
        <w:r>
          <w:delText xml:space="preserve">the </w:delText>
        </w:r>
      </w:del>
      <w:ins w:id="101" w:author="Huawei, HiSilicon" w:date="2025-09-26T16:14:00Z">
        <w:r>
          <w:t>a</w:t>
        </w:r>
      </w:ins>
      <w:ins w:id="102" w:author="Huawei, HiSilicon" w:date="2025-09-26T16:15:00Z">
        <w:r>
          <w:t>n</w:t>
        </w:r>
      </w:ins>
      <w:ins w:id="103" w:author="Huawei, HiSilicon" w:date="2025-09-26T16:14:00Z">
        <w:r>
          <w:t xml:space="preserve"> </w:t>
        </w:r>
      </w:ins>
      <w:r>
        <w:t xml:space="preserve">access occasion </w:t>
      </w:r>
      <w:ins w:id="104" w:author="Huawei, HiSilicon" w:date="2025-09-26T16:15:00Z">
        <w:r>
          <w:t>set is</w:t>
        </w:r>
      </w:ins>
      <w:del w:id="105" w:author="Huawei, HiSilicon" w:date="2025-09-26T16:15:00Z">
        <w:r>
          <w:delText>may be</w:delText>
        </w:r>
      </w:del>
      <w:r>
        <w:t xml:space="preserve"> </w:t>
      </w:r>
      <w:ins w:id="106" w:author="Huawei, HiSilicon" w:date="2025-09-24T19:42:00Z">
        <w:r>
          <w:t>indicated</w:t>
        </w:r>
      </w:ins>
      <w:del w:id="107" w:author="Huawei, HiSilicon" w:date="2025-09-24T19:42:00Z">
        <w:r>
          <w:delText>provided</w:delText>
        </w:r>
      </w:del>
      <w:r>
        <w:t xml:space="preserve"> by</w:t>
      </w:r>
      <w:r>
        <w:rPr>
          <w:lang w:eastAsia="ko-KR"/>
        </w:rPr>
        <w:t xml:space="preserve"> the </w:t>
      </w:r>
      <w:r>
        <w:rPr>
          <w:i/>
          <w:iCs/>
          <w:lang w:eastAsia="ko-KR"/>
        </w:rPr>
        <w:t>A-IoT</w:t>
      </w:r>
      <w:r>
        <w:rPr>
          <w:lang w:eastAsia="ko-KR"/>
        </w:rPr>
        <w:t xml:space="preserve"> </w:t>
      </w:r>
      <w:r>
        <w:rPr>
          <w:i/>
          <w:iCs/>
          <w:lang w:eastAsia="ko-KR"/>
        </w:rPr>
        <w:t>Paging</w:t>
      </w:r>
      <w:r>
        <w:rPr>
          <w:lang w:eastAsia="ko-KR"/>
        </w:rPr>
        <w:t xml:space="preserve"> message or a</w:t>
      </w:r>
      <w:ins w:id="108" w:author="Huawei, HiSilicon" w:date="2025-09-26T15:59:00Z">
        <w:r>
          <w:rPr>
            <w:lang w:eastAsia="ko-KR"/>
          </w:rPr>
          <w:t>n</w:t>
        </w:r>
      </w:ins>
      <w:r>
        <w:rPr>
          <w:lang w:eastAsia="ko-KR"/>
        </w:rPr>
        <w:t xml:space="preserve"> </w:t>
      </w:r>
      <w:r>
        <w:rPr>
          <w:i/>
          <w:iCs/>
          <w:lang w:eastAsia="ko-KR"/>
        </w:rPr>
        <w:t>Access Trigger</w:t>
      </w:r>
      <w:r>
        <w:rPr>
          <w:lang w:eastAsia="ko-KR"/>
        </w:rPr>
        <w:t xml:space="preserve"> message. </w:t>
      </w:r>
      <w:del w:id="109" w:author="post131b_Rapp2" w:date="2025-10-30T15:48:00Z">
        <w:r w:rsidDel="00345B0A">
          <w:rPr>
            <w:lang w:eastAsia="ko-KR"/>
          </w:rPr>
          <w:delText>If needed, t</w:delText>
        </w:r>
      </w:del>
      <w:ins w:id="110" w:author="post131b_Rapp2" w:date="2025-10-30T15:48:00Z">
        <w:r w:rsidR="00345B0A">
          <w:rPr>
            <w:lang w:eastAsia="ko-KR"/>
          </w:rPr>
          <w:t>T</w:t>
        </w:r>
      </w:ins>
      <w:r>
        <w:rPr>
          <w:lang w:eastAsia="ko-KR"/>
        </w:rPr>
        <w:t>he device</w:t>
      </w:r>
      <w:ins w:id="111" w:author="Huawei, HiSilicon" w:date="2025-09-26T16:15:00Z">
        <w:r>
          <w:rPr>
            <w:lang w:eastAsia="ko-KR"/>
          </w:rPr>
          <w:t xml:space="preserve"> </w:t>
        </w:r>
        <w:del w:id="112" w:author="post131b_Rapp2" w:date="2025-10-30T15:49:00Z">
          <w:r w:rsidDel="00345B0A">
            <w:rPr>
              <w:lang w:eastAsia="ko-KR"/>
            </w:rPr>
            <w:delText>selects an access occasion triggered by</w:delText>
          </w:r>
        </w:del>
      </w:ins>
      <w:ins w:id="113" w:author="Huawei, HiSilicon" w:date="2025-09-26T16:16:00Z">
        <w:del w:id="114" w:author="post131b_Rapp2" w:date="2025-10-30T15:49:00Z">
          <w:r w:rsidDel="00345B0A">
            <w:rPr>
              <w:lang w:eastAsia="ko-KR"/>
            </w:rPr>
            <w:delText xml:space="preserve"> an </w:delText>
          </w:r>
          <w:r w:rsidDel="00345B0A">
            <w:rPr>
              <w:i/>
              <w:iCs/>
              <w:lang w:eastAsia="ko-KR"/>
            </w:rPr>
            <w:delText>Access Trigger</w:delText>
          </w:r>
          <w:r w:rsidDel="00345B0A">
            <w:rPr>
              <w:lang w:eastAsia="ko-KR"/>
            </w:rPr>
            <w:delText xml:space="preserve"> message, it </w:delText>
          </w:r>
        </w:del>
        <w:r>
          <w:rPr>
            <w:lang w:eastAsia="ko-KR"/>
          </w:rPr>
          <w:t>shall</w:t>
        </w:r>
      </w:ins>
      <w:r>
        <w:rPr>
          <w:lang w:eastAsia="ko-KR"/>
        </w:rPr>
        <w:t xml:space="preserve"> monitor</w:t>
      </w:r>
      <w:del w:id="115" w:author="Huawei, HiSilicon" w:date="2025-09-26T16:16:00Z">
        <w:r>
          <w:rPr>
            <w:lang w:eastAsia="ko-KR"/>
          </w:rPr>
          <w:delText>s</w:delText>
        </w:r>
      </w:del>
      <w:r>
        <w:rPr>
          <w:lang w:eastAsia="ko-KR"/>
        </w:rPr>
        <w:t xml:space="preserve"> for </w:t>
      </w:r>
      <w:r>
        <w:rPr>
          <w:i/>
          <w:iCs/>
          <w:lang w:eastAsia="ko-KR"/>
        </w:rPr>
        <w:t>Access Trigger</w:t>
      </w:r>
      <w:r>
        <w:rPr>
          <w:lang w:eastAsia="ko-KR"/>
        </w:rPr>
        <w:t xml:space="preserve"> message until it has received a </w:t>
      </w:r>
      <w:r>
        <w:rPr>
          <w:i/>
          <w:iCs/>
        </w:rPr>
        <w:t xml:space="preserve">A-IoT </w:t>
      </w:r>
      <w:r>
        <w:rPr>
          <w:i/>
          <w:iCs/>
          <w:lang w:eastAsia="ko-KR"/>
        </w:rPr>
        <w:t>Paging</w:t>
      </w:r>
      <w:r>
        <w:rPr>
          <w:lang w:eastAsia="ko-KR"/>
        </w:rPr>
        <w:t xml:space="preserve"> message.</w:t>
      </w:r>
    </w:p>
    <w:p w14:paraId="4C893FBE" w14:textId="77777777" w:rsidR="00F63309" w:rsidRDefault="00F91CDC">
      <w:r>
        <w:t>The A-IoT MAC entity shall:</w:t>
      </w:r>
    </w:p>
    <w:p w14:paraId="4C893FBF" w14:textId="77777777" w:rsidR="00F63309" w:rsidRDefault="00F91CDC">
      <w:pPr>
        <w:pStyle w:val="B1"/>
      </w:pPr>
      <w:r>
        <w:t>1&gt;</w:t>
      </w:r>
      <w:r>
        <w:tab/>
        <w:t xml:space="preserve">apply the </w:t>
      </w:r>
      <w:r>
        <w:rPr>
          <w:i/>
          <w:iCs/>
        </w:rPr>
        <w:t>D2R Scheduling Info</w:t>
      </w:r>
      <w:r>
        <w:t xml:space="preserve"> </w:t>
      </w:r>
      <w:ins w:id="116" w:author="Huawei, HiSilicon" w:date="2025-09-29T11:50:00Z">
        <w:r>
          <w:t xml:space="preserve">field </w:t>
        </w:r>
      </w:ins>
      <w:r>
        <w:t xml:space="preserve">received in the </w:t>
      </w:r>
      <w:r>
        <w:rPr>
          <w:i/>
          <w:iCs/>
        </w:rPr>
        <w:t>A-IoT Paging</w:t>
      </w:r>
      <w:r>
        <w:t xml:space="preserve"> message;</w:t>
      </w:r>
    </w:p>
    <w:p w14:paraId="4C893FC0" w14:textId="77777777" w:rsidR="00F63309" w:rsidRDefault="00F91CDC">
      <w:pPr>
        <w:pStyle w:val="B1"/>
        <w:rPr>
          <w:lang w:val="en-US"/>
        </w:rPr>
      </w:pPr>
      <w:r>
        <w:rPr>
          <w:lang w:val="en-US"/>
        </w:rPr>
        <w:t>1&gt;</w:t>
      </w:r>
      <w:r>
        <w:rPr>
          <w:lang w:val="en-US"/>
        </w:rPr>
        <w:tab/>
        <w:t>generate a random number '</w:t>
      </w:r>
      <w:r>
        <w:rPr>
          <w:i/>
          <w:lang w:val="en-US"/>
        </w:rPr>
        <w:t>i</w:t>
      </w:r>
      <w:r>
        <w:rPr>
          <w:lang w:val="en-US"/>
        </w:rPr>
        <w:t>' in the range: 0 ≤</w:t>
      </w:r>
      <w:r>
        <w:rPr>
          <w:i/>
          <w:iCs/>
          <w:lang w:val="en-US"/>
        </w:rPr>
        <w:t xml:space="preserve"> i</w:t>
      </w:r>
      <w:r>
        <w:rPr>
          <w:lang w:val="en-US"/>
        </w:rPr>
        <w:t xml:space="preserve"> ≤ </w:t>
      </w:r>
      <w:r>
        <w:rPr>
          <w:i/>
          <w:iCs/>
          <w:lang w:val="en-US"/>
        </w:rPr>
        <w:t>n</w:t>
      </w:r>
      <w:r>
        <w:rPr>
          <w:lang w:val="en-US"/>
        </w:rPr>
        <w:t xml:space="preserve">-1, where </w:t>
      </w:r>
      <w:r>
        <w:rPr>
          <w:i/>
          <w:iCs/>
          <w:lang w:val="en-US"/>
        </w:rPr>
        <w:t>n</w:t>
      </w:r>
      <w:r>
        <w:rPr>
          <w:lang w:val="en-US"/>
        </w:rPr>
        <w:t xml:space="preserve"> is the number of access occasions configured in </w:t>
      </w:r>
      <w:r>
        <w:rPr>
          <w:i/>
          <w:iCs/>
          <w:lang w:val="en-US"/>
        </w:rPr>
        <w:t>A-IoT Paging</w:t>
      </w:r>
      <w:r>
        <w:rPr>
          <w:lang w:val="en-US"/>
        </w:rPr>
        <w:t xml:space="preserve"> message;</w:t>
      </w:r>
    </w:p>
    <w:p w14:paraId="4C893FC1" w14:textId="77777777" w:rsidR="00F63309" w:rsidRDefault="00F91CDC">
      <w:pPr>
        <w:pStyle w:val="B1"/>
        <w:rPr>
          <w:lang w:val="en-US"/>
        </w:rPr>
      </w:pPr>
      <w:r>
        <w:rPr>
          <w:lang w:val="en-US"/>
        </w:rPr>
        <w:t>1&gt;</w:t>
      </w:r>
      <w:r>
        <w:rPr>
          <w:lang w:val="en-US"/>
        </w:rPr>
        <w:tab/>
        <w:t xml:space="preserve">select an access occasion corresponding to the random number </w:t>
      </w:r>
      <w:r>
        <w:rPr>
          <w:i/>
          <w:iCs/>
          <w:lang w:val="en-US"/>
        </w:rPr>
        <w:t>i</w:t>
      </w:r>
      <w:r>
        <w:rPr>
          <w:lang w:val="en-US"/>
        </w:rPr>
        <w:t>;</w:t>
      </w:r>
    </w:p>
    <w:p w14:paraId="4C893FC2" w14:textId="77777777" w:rsidR="00F63309" w:rsidRDefault="00F91CDC">
      <w:pPr>
        <w:rPr>
          <w:lang w:val="en-US"/>
        </w:rPr>
      </w:pPr>
      <w:r>
        <w:rPr>
          <w:lang w:val="en-US"/>
        </w:rPr>
        <w:t xml:space="preserve">The access occasion can be selected according to a </w:t>
      </w:r>
      <w:r>
        <w:t xml:space="preserve">count-down </w:t>
      </w:r>
      <w:r>
        <w:rPr>
          <w:lang w:val="en-US"/>
        </w:rPr>
        <w:t>behavior</w:t>
      </w:r>
      <w:ins w:id="117" w:author="Huawei, HiSilicon" w:date="2025-09-26T16:21:00Z">
        <w:r>
          <w:rPr>
            <w:lang w:val="en-US"/>
          </w:rPr>
          <w:t>. Th</w:t>
        </w:r>
      </w:ins>
      <w:ins w:id="118" w:author="Huawei, HiSilicon" w:date="2025-09-26T16:23:00Z">
        <w:r>
          <w:rPr>
            <w:lang w:val="en-US"/>
          </w:rPr>
          <w:t>e count-down</w:t>
        </w:r>
      </w:ins>
      <w:del w:id="119" w:author="Huawei, HiSilicon" w:date="2025-09-26T16:21:00Z">
        <w:r>
          <w:rPr>
            <w:lang w:val="en-US"/>
          </w:rPr>
          <w:delText>, which</w:delText>
        </w:r>
      </w:del>
      <w:r>
        <w:rPr>
          <w:lang w:val="en-US"/>
        </w:rPr>
        <w:t xml:space="preserve"> starts with the </w:t>
      </w:r>
      <w:ins w:id="120" w:author="Huawei, HiSilicon" w:date="2025-09-26T16:19:00Z">
        <w:r>
          <w:rPr>
            <w:lang w:val="en-US"/>
          </w:rPr>
          <w:t>access occasion</w:t>
        </w:r>
      </w:ins>
      <w:ins w:id="121" w:author="Huawei, HiSilicon" w:date="2025-09-26T16:22:00Z">
        <w:r>
          <w:rPr>
            <w:lang w:val="en-US"/>
          </w:rPr>
          <w:t>(</w:t>
        </w:r>
      </w:ins>
      <w:ins w:id="122" w:author="Huawei, HiSilicon" w:date="2025-09-26T16:19:00Z">
        <w:r>
          <w:rPr>
            <w:lang w:val="en-US"/>
          </w:rPr>
          <w:t>s</w:t>
        </w:r>
      </w:ins>
      <w:ins w:id="123" w:author="Huawei, HiSilicon" w:date="2025-09-26T16:22:00Z">
        <w:r>
          <w:rPr>
            <w:lang w:val="en-US"/>
          </w:rPr>
          <w:t>)</w:t>
        </w:r>
      </w:ins>
      <w:ins w:id="124" w:author="Huawei, HiSilicon" w:date="2025-09-26T16:19:00Z">
        <w:r>
          <w:rPr>
            <w:lang w:val="en-US"/>
          </w:rPr>
          <w:t xml:space="preserve"> triggered by the </w:t>
        </w:r>
      </w:ins>
      <w:r>
        <w:rPr>
          <w:i/>
          <w:iCs/>
          <w:lang w:val="en-US"/>
        </w:rPr>
        <w:t>A-IoT Paging</w:t>
      </w:r>
      <w:r>
        <w:rPr>
          <w:lang w:val="en-US"/>
        </w:rPr>
        <w:t xml:space="preserve"> message, and continues with </w:t>
      </w:r>
      <w:ins w:id="125" w:author="Huawei, HiSilicon" w:date="2025-09-26T16:24:00Z">
        <w:r>
          <w:rPr>
            <w:lang w:val="en-US"/>
          </w:rPr>
          <w:t xml:space="preserve">the access occasion(s) triggered by the </w:t>
        </w:r>
      </w:ins>
      <w:r>
        <w:rPr>
          <w:lang w:val="en-US"/>
        </w:rPr>
        <w:t xml:space="preserve">subsequent </w:t>
      </w:r>
      <w:r>
        <w:rPr>
          <w:i/>
          <w:iCs/>
          <w:lang w:val="en-US"/>
        </w:rPr>
        <w:t>Access trigger</w:t>
      </w:r>
      <w:r>
        <w:rPr>
          <w:lang w:val="en-US"/>
        </w:rPr>
        <w:t xml:space="preserve"> message(s), until </w:t>
      </w:r>
      <w:r>
        <w:rPr>
          <w:i/>
          <w:iCs/>
          <w:lang w:val="en-US"/>
        </w:rPr>
        <w:t>Access Random ID</w:t>
      </w:r>
      <w:r>
        <w:rPr>
          <w:lang w:val="en-US"/>
        </w:rPr>
        <w:t xml:space="preserve"> message is transmitted or next </w:t>
      </w:r>
      <w:r>
        <w:rPr>
          <w:i/>
          <w:iCs/>
          <w:lang w:val="en-US"/>
        </w:rPr>
        <w:t>A-IoT Paging message</w:t>
      </w:r>
      <w:r>
        <w:rPr>
          <w:lang w:val="en-US"/>
        </w:rPr>
        <w:t xml:space="preserve"> is received. For this, the A-IoT MAC entity should:</w:t>
      </w:r>
    </w:p>
    <w:p w14:paraId="4C893FC3" w14:textId="77777777" w:rsidR="00F63309" w:rsidRDefault="00F91CDC">
      <w:pPr>
        <w:pStyle w:val="B1"/>
        <w:rPr>
          <w:lang w:val="en-US"/>
        </w:rPr>
      </w:pPr>
      <w:r>
        <w:rPr>
          <w:lang w:val="en-US"/>
        </w:rPr>
        <w:t>1&gt;</w:t>
      </w:r>
      <w:r>
        <w:rPr>
          <w:lang w:val="en-US"/>
        </w:rPr>
        <w:tab/>
        <w:t xml:space="preserve">set the </w:t>
      </w:r>
      <w:r>
        <w:rPr>
          <w:i/>
          <w:lang w:val="en-US"/>
        </w:rPr>
        <w:t>ACCESS_OCCASION</w:t>
      </w:r>
      <w:r>
        <w:rPr>
          <w:i/>
          <w:lang w:val="en-US" w:eastAsia="ko-KR"/>
        </w:rPr>
        <w:t>_COUNTER</w:t>
      </w:r>
      <w:r>
        <w:rPr>
          <w:lang w:val="en-US"/>
        </w:rPr>
        <w:t xml:space="preserve"> to</w:t>
      </w:r>
      <w:r>
        <w:rPr>
          <w:i/>
          <w:iCs/>
          <w:lang w:val="en-US"/>
        </w:rPr>
        <w:t xml:space="preserve"> </w:t>
      </w:r>
      <w:r>
        <w:rPr>
          <w:lang w:val="en-US"/>
        </w:rPr>
        <w:t>'</w:t>
      </w:r>
      <w:r>
        <w:rPr>
          <w:i/>
          <w:iCs/>
          <w:lang w:val="en-US"/>
        </w:rPr>
        <w:t>i</w:t>
      </w:r>
      <w:r>
        <w:rPr>
          <w:lang w:val="en-US"/>
        </w:rPr>
        <w:t>';</w:t>
      </w:r>
    </w:p>
    <w:p w14:paraId="4C893FC4" w14:textId="77777777" w:rsidR="00F63309" w:rsidRDefault="00F91CDC">
      <w:pPr>
        <w:pStyle w:val="B1"/>
        <w:rPr>
          <w:lang w:val="en-US"/>
        </w:rPr>
      </w:pPr>
      <w:r>
        <w:rPr>
          <w:lang w:val="en-US"/>
        </w:rPr>
        <w:t>1&gt;</w:t>
      </w:r>
      <w:r>
        <w:rPr>
          <w:lang w:val="en-US"/>
        </w:rPr>
        <w:tab/>
        <w:t xml:space="preserve">if </w:t>
      </w:r>
      <w:r>
        <w:rPr>
          <w:i/>
          <w:lang w:val="en-US"/>
        </w:rPr>
        <w:t>ACCESS_OCCASION</w:t>
      </w:r>
      <w:r>
        <w:rPr>
          <w:i/>
          <w:lang w:val="en-US" w:eastAsia="ko-KR"/>
        </w:rPr>
        <w:t xml:space="preserve">_COUNTER </w:t>
      </w:r>
      <w:r>
        <w:rPr>
          <w:i/>
          <w:iCs/>
          <w:lang w:val="en-US"/>
        </w:rPr>
        <w:t>&lt;</w:t>
      </w:r>
      <w:r>
        <w:rPr>
          <w:lang w:val="en-US"/>
        </w:rPr>
        <w:t xml:space="preserve"> </w:t>
      </w:r>
      <w:r>
        <w:rPr>
          <w:i/>
          <w:iCs/>
          <w:lang w:val="en-US"/>
        </w:rPr>
        <w:t>m</w:t>
      </w:r>
      <w:r>
        <w:rPr>
          <w:lang w:val="en-US"/>
        </w:rPr>
        <w:t xml:space="preserve">, where </w:t>
      </w:r>
      <w:r>
        <w:rPr>
          <w:i/>
          <w:iCs/>
          <w:lang w:val="en-US"/>
        </w:rPr>
        <w:t>m</w:t>
      </w:r>
      <w:r>
        <w:rPr>
          <w:lang w:val="en-US"/>
        </w:rPr>
        <w:t xml:space="preserve"> equals to X*</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Pr>
          <w:lang w:val="en-US"/>
        </w:rPr>
        <w:t xml:space="preserve">(where X and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Pr>
          <w:lang w:val="en-US"/>
        </w:rPr>
        <w:t xml:space="preserve"> are defined in clause 6.2.1.6):</w:t>
      </w:r>
    </w:p>
    <w:p w14:paraId="4C893FC5" w14:textId="77777777" w:rsidR="00F63309" w:rsidRDefault="00F91CDC">
      <w:pPr>
        <w:pStyle w:val="B2"/>
        <w:rPr>
          <w:lang w:val="en-US"/>
        </w:rPr>
      </w:pPr>
      <w:r>
        <w:rPr>
          <w:lang w:val="en-US"/>
        </w:rPr>
        <w:t>2&gt;</w:t>
      </w:r>
      <w:r>
        <w:rPr>
          <w:lang w:val="en-US"/>
        </w:rPr>
        <w:tab/>
        <w:t>select the (</w:t>
      </w:r>
      <w:r>
        <w:rPr>
          <w:i/>
          <w:lang w:val="en-US"/>
        </w:rPr>
        <w:t>ACCESS_OCCASION</w:t>
      </w:r>
      <w:r>
        <w:rPr>
          <w:i/>
          <w:lang w:val="en-US" w:eastAsia="ko-KR"/>
        </w:rPr>
        <w:t>_COUNTER+</w:t>
      </w:r>
      <w:r>
        <w:rPr>
          <w:lang w:val="en-US" w:eastAsia="ko-KR"/>
        </w:rPr>
        <w:t>1)</w:t>
      </w:r>
      <w:proofErr w:type="spellStart"/>
      <w:r>
        <w:rPr>
          <w:vertAlign w:val="superscript"/>
          <w:lang w:val="en-US"/>
        </w:rPr>
        <w:t>th</w:t>
      </w:r>
      <w:proofErr w:type="spellEnd"/>
      <w:r>
        <w:rPr>
          <w:lang w:val="en-US"/>
        </w:rPr>
        <w:t xml:space="preserve"> access occasion from the </w:t>
      </w:r>
      <w:r>
        <w:rPr>
          <w:i/>
          <w:iCs/>
          <w:lang w:val="en-US"/>
        </w:rPr>
        <w:t>m</w:t>
      </w:r>
      <w:r>
        <w:rPr>
          <w:lang w:val="en-US"/>
        </w:rPr>
        <w:t xml:space="preserve"> access occasion(s) triggered by the </w:t>
      </w:r>
      <w:r>
        <w:rPr>
          <w:i/>
          <w:iCs/>
          <w:lang w:val="en-US"/>
        </w:rPr>
        <w:t>A-IoT Paging</w:t>
      </w:r>
      <w:r>
        <w:rPr>
          <w:lang w:val="en-US"/>
        </w:rPr>
        <w:t xml:space="preserve"> message;</w:t>
      </w:r>
    </w:p>
    <w:p w14:paraId="4C893FC6" w14:textId="77777777" w:rsidR="00F63309" w:rsidRDefault="00F91CDC">
      <w:pPr>
        <w:pStyle w:val="B2"/>
        <w:rPr>
          <w:rFonts w:eastAsia="等线"/>
          <w:lang w:val="en-US"/>
        </w:rPr>
      </w:pPr>
      <w:r>
        <w:rPr>
          <w:lang w:val="en-US"/>
        </w:rPr>
        <w:t>2&gt;</w:t>
      </w:r>
      <w:r>
        <w:rPr>
          <w:lang w:val="en-US"/>
        </w:rPr>
        <w:tab/>
        <w:t xml:space="preserve">initiate the transmission of </w:t>
      </w:r>
      <w:r>
        <w:rPr>
          <w:i/>
          <w:iCs/>
          <w:lang w:val="en-US"/>
        </w:rPr>
        <w:t>Access Random ID</w:t>
      </w:r>
      <w:r>
        <w:rPr>
          <w:lang w:val="en-US"/>
        </w:rPr>
        <w:t xml:space="preserve"> message, as specified in clause 5.3.1.2;</w:t>
      </w:r>
    </w:p>
    <w:p w14:paraId="4C893FC7" w14:textId="77777777" w:rsidR="00F63309" w:rsidRDefault="00F91CDC">
      <w:pPr>
        <w:pStyle w:val="B1"/>
        <w:rPr>
          <w:rFonts w:eastAsia="等线"/>
          <w:lang w:val="en-US"/>
        </w:rPr>
      </w:pPr>
      <w:r>
        <w:rPr>
          <w:rFonts w:eastAsia="等线"/>
          <w:lang w:val="en-US"/>
        </w:rPr>
        <w:t>1&gt;</w:t>
      </w:r>
      <w:r>
        <w:rPr>
          <w:rFonts w:eastAsia="等线"/>
          <w:lang w:val="en-US"/>
        </w:rPr>
        <w:tab/>
        <w:t xml:space="preserve">else (i.e. </w:t>
      </w:r>
      <w:r>
        <w:rPr>
          <w:i/>
          <w:lang w:val="en-US"/>
        </w:rPr>
        <w:t>ACCESS_OCCASION</w:t>
      </w:r>
      <w:r>
        <w:rPr>
          <w:i/>
          <w:lang w:val="en-US" w:eastAsia="ko-KR"/>
        </w:rPr>
        <w:t xml:space="preserve">_COUNTER </w:t>
      </w:r>
      <w:r>
        <w:rPr>
          <w:i/>
          <w:iCs/>
          <w:lang w:val="en-US"/>
        </w:rPr>
        <w:t>&gt;=</w:t>
      </w:r>
      <w:r>
        <w:rPr>
          <w:lang w:val="en-US"/>
        </w:rPr>
        <w:t xml:space="preserve"> </w:t>
      </w:r>
      <w:r>
        <w:rPr>
          <w:i/>
          <w:iCs/>
          <w:lang w:val="en-US"/>
        </w:rPr>
        <w:t>m</w:t>
      </w:r>
      <w:r>
        <w:rPr>
          <w:rFonts w:eastAsia="等线"/>
          <w:lang w:val="en-US"/>
        </w:rPr>
        <w:t>):</w:t>
      </w:r>
    </w:p>
    <w:p w14:paraId="4C893FC8" w14:textId="77777777" w:rsidR="00F63309" w:rsidRDefault="00F91CDC">
      <w:pPr>
        <w:pStyle w:val="B2"/>
        <w:rPr>
          <w:lang w:val="en-US"/>
        </w:rPr>
      </w:pPr>
      <w:r>
        <w:rPr>
          <w:lang w:val="en-US"/>
        </w:rPr>
        <w:t>2&gt;</w:t>
      </w:r>
      <w:r>
        <w:rPr>
          <w:lang w:val="en-US"/>
        </w:rPr>
        <w:tab/>
        <w:t xml:space="preserve">perform the following procedure upon reception of each </w:t>
      </w:r>
      <w:r>
        <w:rPr>
          <w:i/>
          <w:iCs/>
          <w:lang w:val="en-US"/>
        </w:rPr>
        <w:t>Access Trigger</w:t>
      </w:r>
      <w:r>
        <w:rPr>
          <w:lang w:val="en-US"/>
        </w:rPr>
        <w:t xml:space="preserve"> message:</w:t>
      </w:r>
    </w:p>
    <w:p w14:paraId="4C893FC9" w14:textId="77777777" w:rsidR="00F63309" w:rsidRDefault="00F91CDC">
      <w:pPr>
        <w:pStyle w:val="B3"/>
      </w:pPr>
      <w:r>
        <w:rPr>
          <w:lang w:val="en-US"/>
        </w:rPr>
        <w:t>3&gt;</w:t>
      </w:r>
      <w:r>
        <w:rPr>
          <w:lang w:val="en-US"/>
        </w:rPr>
        <w:tab/>
        <w:t xml:space="preserve">decrement </w:t>
      </w:r>
      <w:r>
        <w:rPr>
          <w:i/>
          <w:iCs/>
          <w:lang w:val="en-US"/>
        </w:rPr>
        <w:t>ACCESS_OCCASION</w:t>
      </w:r>
      <w:r>
        <w:rPr>
          <w:i/>
          <w:iCs/>
          <w:lang w:val="en-US" w:eastAsia="ko-KR"/>
        </w:rPr>
        <w:t>_COUNTER</w:t>
      </w:r>
      <w:r>
        <w:rPr>
          <w:lang w:val="en-US"/>
        </w:rPr>
        <w:t xml:space="preserve"> by </w:t>
      </w:r>
      <w:r>
        <w:rPr>
          <w:i/>
          <w:iCs/>
          <w:lang w:val="en-US"/>
        </w:rPr>
        <w:t>m</w:t>
      </w:r>
      <w:r>
        <w:rPr>
          <w:lang w:val="en-US"/>
        </w:rPr>
        <w:t>;</w:t>
      </w:r>
    </w:p>
    <w:p w14:paraId="4C893FCA" w14:textId="77777777" w:rsidR="00F63309" w:rsidRDefault="00F91CDC">
      <w:pPr>
        <w:pStyle w:val="B3"/>
        <w:rPr>
          <w:lang w:val="en-US"/>
        </w:rPr>
      </w:pPr>
      <w:r>
        <w:rPr>
          <w:lang w:val="en-US"/>
        </w:rPr>
        <w:t>3&gt;</w:t>
      </w:r>
      <w:r>
        <w:rPr>
          <w:lang w:val="en-US"/>
        </w:rPr>
        <w:tab/>
        <w:t xml:space="preserve">if </w:t>
      </w:r>
      <w:r>
        <w:rPr>
          <w:i/>
          <w:iCs/>
          <w:lang w:val="en-US"/>
        </w:rPr>
        <w:t>ACCESS_OCCASION</w:t>
      </w:r>
      <w:r>
        <w:rPr>
          <w:i/>
          <w:iCs/>
          <w:lang w:val="en-US" w:eastAsia="ko-KR"/>
        </w:rPr>
        <w:t>_COUNTER</w:t>
      </w:r>
      <w:r>
        <w:rPr>
          <w:lang w:val="en-US" w:eastAsia="ko-KR"/>
        </w:rPr>
        <w:t xml:space="preserve"> </w:t>
      </w:r>
      <w:r>
        <w:rPr>
          <w:iCs/>
          <w:lang w:val="en-US"/>
        </w:rPr>
        <w:t>&lt;</w:t>
      </w:r>
      <w:r>
        <w:rPr>
          <w:lang w:val="en-US"/>
        </w:rPr>
        <w:t xml:space="preserve"> </w:t>
      </w:r>
      <w:r>
        <w:rPr>
          <w:i/>
          <w:lang w:val="en-US"/>
        </w:rPr>
        <w:t>m</w:t>
      </w:r>
      <w:r>
        <w:rPr>
          <w:lang w:val="en-US"/>
        </w:rPr>
        <w:t>:</w:t>
      </w:r>
    </w:p>
    <w:p w14:paraId="4C893FCB" w14:textId="77777777" w:rsidR="00F63309" w:rsidRDefault="00F91CDC">
      <w:pPr>
        <w:pStyle w:val="B4"/>
        <w:rPr>
          <w:lang w:val="en-US"/>
        </w:rPr>
      </w:pPr>
      <w:r>
        <w:rPr>
          <w:lang w:val="en-US"/>
        </w:rPr>
        <w:t>4&gt;</w:t>
      </w:r>
      <w:r>
        <w:rPr>
          <w:lang w:val="en-US"/>
        </w:rPr>
        <w:tab/>
        <w:t>select the (</w:t>
      </w:r>
      <w:r>
        <w:rPr>
          <w:i/>
          <w:lang w:val="en-US"/>
        </w:rPr>
        <w:t>ACCESS_OCCASION</w:t>
      </w:r>
      <w:r>
        <w:rPr>
          <w:i/>
          <w:lang w:val="en-US" w:eastAsia="ko-KR"/>
        </w:rPr>
        <w:t>_COUNTER+</w:t>
      </w:r>
      <w:r>
        <w:rPr>
          <w:lang w:val="en-US" w:eastAsia="ko-KR"/>
        </w:rPr>
        <w:t>1)</w:t>
      </w:r>
      <w:proofErr w:type="spellStart"/>
      <w:r>
        <w:rPr>
          <w:vertAlign w:val="superscript"/>
          <w:lang w:val="en-US"/>
        </w:rPr>
        <w:t>th</w:t>
      </w:r>
      <w:proofErr w:type="spellEnd"/>
      <w:r>
        <w:rPr>
          <w:lang w:val="en-US"/>
        </w:rPr>
        <w:t xml:space="preserve"> access occasion from the </w:t>
      </w:r>
      <w:r>
        <w:rPr>
          <w:i/>
          <w:iCs/>
          <w:lang w:val="en-US"/>
        </w:rPr>
        <w:t>m</w:t>
      </w:r>
      <w:r>
        <w:rPr>
          <w:lang w:val="en-US"/>
        </w:rPr>
        <w:t xml:space="preserve"> access occasion(s) triggered by this </w:t>
      </w:r>
      <w:r>
        <w:rPr>
          <w:i/>
          <w:iCs/>
          <w:lang w:val="en-US"/>
        </w:rPr>
        <w:t>Access Trigger</w:t>
      </w:r>
      <w:r>
        <w:rPr>
          <w:lang w:val="en-US"/>
        </w:rPr>
        <w:t xml:space="preserve"> message;</w:t>
      </w:r>
    </w:p>
    <w:p w14:paraId="4C893FCC" w14:textId="5C783CBB" w:rsidR="00F63309" w:rsidRDefault="00F91CDC">
      <w:pPr>
        <w:pStyle w:val="B4"/>
      </w:pPr>
      <w:r>
        <w:lastRenderedPageBreak/>
        <w:t>4&gt;</w:t>
      </w:r>
      <w:r>
        <w:tab/>
        <w:t xml:space="preserve">initiate the transmission of </w:t>
      </w:r>
      <w:r>
        <w:rPr>
          <w:i/>
          <w:iCs/>
          <w:lang w:val="en-US"/>
        </w:rPr>
        <w:t>Access</w:t>
      </w:r>
      <w:r>
        <w:rPr>
          <w:i/>
        </w:rPr>
        <w:t xml:space="preserve"> Random ID</w:t>
      </w:r>
      <w:r>
        <w:t xml:space="preserve"> message, as specified in clause 5.3.1.2, upon which the procedure </w:t>
      </w:r>
      <w:ins w:id="126" w:author="Huawei, HiSilicon" w:date="2025-09-26T16:30:00Z">
        <w:r>
          <w:t xml:space="preserve">of processing </w:t>
        </w:r>
      </w:ins>
      <w:ins w:id="127" w:author="Huawei, HiSilicon" w:date="2025-09-26T16:31:00Z">
        <w:r>
          <w:t xml:space="preserve">any subsequent </w:t>
        </w:r>
        <w:r>
          <w:rPr>
            <w:i/>
            <w:iCs/>
          </w:rPr>
          <w:t>Access Trigger</w:t>
        </w:r>
        <w:r>
          <w:t xml:space="preserve"> message </w:t>
        </w:r>
      </w:ins>
      <w:ins w:id="128" w:author="post131b_Rapp2" w:date="2025-10-30T15:53:00Z">
        <w:r w:rsidR="00345B0A">
          <w:t xml:space="preserve">for access occasion selection </w:t>
        </w:r>
      </w:ins>
      <w:r>
        <w:t>ends.</w:t>
      </w:r>
    </w:p>
    <w:p w14:paraId="4C893FCD" w14:textId="77777777" w:rsidR="00F63309" w:rsidRDefault="00F91CDC">
      <w:pPr>
        <w:pStyle w:val="NO"/>
      </w:pPr>
      <w:r>
        <w:t>NOTE:</w:t>
      </w:r>
      <w:r>
        <w:tab/>
        <w:t>The count-down behaviour defined above does not preclude other device implementation alternatives of random selection of access occasion.</w:t>
      </w:r>
    </w:p>
    <w:p w14:paraId="4C893FCE" w14:textId="77777777" w:rsidR="00F63309" w:rsidRDefault="00F91CDC">
      <w:pPr>
        <w:pStyle w:val="Heading4"/>
      </w:pPr>
      <w:bookmarkStart w:id="129" w:name="_Toc197703339"/>
      <w:bookmarkStart w:id="130" w:name="_Toc208243591"/>
      <w:bookmarkStart w:id="131" w:name="_Toc195805183"/>
      <w:r>
        <w:t>5.3.1.2</w:t>
      </w:r>
      <w:r>
        <w:tab/>
        <w:t xml:space="preserve">Transmission of </w:t>
      </w:r>
      <w:r>
        <w:rPr>
          <w:i/>
          <w:iCs/>
        </w:rPr>
        <w:t>Access Random ID</w:t>
      </w:r>
      <w:r>
        <w:t xml:space="preserve"> message</w:t>
      </w:r>
      <w:bookmarkEnd w:id="129"/>
      <w:bookmarkEnd w:id="130"/>
      <w:bookmarkEnd w:id="131"/>
    </w:p>
    <w:p w14:paraId="4C893FCF" w14:textId="77777777" w:rsidR="00F63309" w:rsidRDefault="00F91CDC">
      <w:r>
        <w:t>The A-IoT MAC entity shall:</w:t>
      </w:r>
    </w:p>
    <w:p w14:paraId="4C893FD0" w14:textId="77777777" w:rsidR="00F63309" w:rsidRDefault="00F91CDC">
      <w:pPr>
        <w:pStyle w:val="B1"/>
      </w:pPr>
      <w:r>
        <w:t>1&gt;</w:t>
      </w:r>
      <w:r>
        <w:tab/>
        <w:t>generate a 16-bit random number 'j' in the range: 0 ≤ j &lt; 2</w:t>
      </w:r>
      <w:r>
        <w:rPr>
          <w:vertAlign w:val="superscript"/>
        </w:rPr>
        <w:t>16</w:t>
      </w:r>
      <w:r>
        <w:t>;</w:t>
      </w:r>
    </w:p>
    <w:p w14:paraId="4C893FD1" w14:textId="77777777" w:rsidR="00F63309" w:rsidRDefault="00F91CDC">
      <w:pPr>
        <w:pStyle w:val="B1"/>
      </w:pPr>
      <w:r>
        <w:t>1&gt;</w:t>
      </w:r>
      <w:r>
        <w:tab/>
        <w:t xml:space="preserve">set the </w:t>
      </w:r>
      <w:r>
        <w:rPr>
          <w:i/>
          <w:iCs/>
        </w:rPr>
        <w:t>Random ID</w:t>
      </w:r>
      <w:r>
        <w:t xml:space="preserve"> field to the ‘j’ in the </w:t>
      </w:r>
      <w:r>
        <w:rPr>
          <w:i/>
          <w:iCs/>
        </w:rPr>
        <w:t>Access Random ID</w:t>
      </w:r>
      <w:r>
        <w:t xml:space="preserve"> message;</w:t>
      </w:r>
    </w:p>
    <w:p w14:paraId="4C893FD2" w14:textId="77777777" w:rsidR="00F63309" w:rsidRDefault="00F91CDC">
      <w:pPr>
        <w:pStyle w:val="B1"/>
        <w:rPr>
          <w:lang w:eastAsia="ko-KR"/>
        </w:rPr>
      </w:pPr>
      <w:r>
        <w:t>1&gt;</w:t>
      </w:r>
      <w:r>
        <w:tab/>
      </w:r>
      <w:r>
        <w:rPr>
          <w:lang w:eastAsia="ko-KR"/>
        </w:rPr>
        <w:t xml:space="preserve">instruct the physical layer to transmit the </w:t>
      </w:r>
      <w:r>
        <w:rPr>
          <w:i/>
          <w:iCs/>
          <w:lang w:eastAsia="ko-KR"/>
        </w:rPr>
        <w:t xml:space="preserve">Access </w:t>
      </w:r>
      <w:r>
        <w:rPr>
          <w:i/>
          <w:iCs/>
        </w:rPr>
        <w:t>Random ID</w:t>
      </w:r>
      <w:r>
        <w:t xml:space="preserve"> message</w:t>
      </w:r>
      <w:r>
        <w:rPr>
          <w:lang w:eastAsia="ko-KR"/>
        </w:rPr>
        <w:t xml:space="preserve"> using the selected access occasion </w:t>
      </w:r>
      <w:r>
        <w:rPr>
          <w:lang w:val="en-US"/>
        </w:rPr>
        <w:t xml:space="preserve">as specified in clause </w:t>
      </w:r>
      <w:r>
        <w:t>5.3.1.1</w:t>
      </w:r>
      <w:r>
        <w:rPr>
          <w:lang w:val="en-US"/>
        </w:rPr>
        <w:t>, and indicate the L1 parameters to the physical layer, as specified in clause 6.2.1.6</w:t>
      </w:r>
      <w:r>
        <w:rPr>
          <w:lang w:eastAsia="ko-KR"/>
        </w:rPr>
        <w:t>.</w:t>
      </w:r>
    </w:p>
    <w:p w14:paraId="4C893FD3" w14:textId="77777777" w:rsidR="00F63309" w:rsidRDefault="00F91CDC">
      <w:pPr>
        <w:pStyle w:val="Heading4"/>
      </w:pPr>
      <w:bookmarkStart w:id="132" w:name="_Toc195805184"/>
      <w:bookmarkStart w:id="133" w:name="_Toc208243592"/>
      <w:bookmarkStart w:id="134" w:name="_Toc197703340"/>
      <w:r>
        <w:t>5.3.1.3</w:t>
      </w:r>
      <w:r>
        <w:tab/>
        <w:t xml:space="preserve">Reception of </w:t>
      </w:r>
      <w:r>
        <w:rPr>
          <w:i/>
          <w:iCs/>
          <w:lang w:eastAsia="ko-KR"/>
        </w:rPr>
        <w:t>Random ID Response</w:t>
      </w:r>
      <w:r>
        <w:rPr>
          <w:lang w:eastAsia="ko-KR"/>
        </w:rPr>
        <w:t xml:space="preserve"> message</w:t>
      </w:r>
      <w:bookmarkEnd w:id="132"/>
      <w:bookmarkEnd w:id="133"/>
      <w:bookmarkEnd w:id="134"/>
    </w:p>
    <w:p w14:paraId="4C893FD4" w14:textId="77777777" w:rsidR="00F63309" w:rsidRDefault="00F91CDC">
      <w:pPr>
        <w:rPr>
          <w:lang w:eastAsia="ko-KR"/>
        </w:rPr>
      </w:pPr>
      <w:r>
        <w:rPr>
          <w:lang w:eastAsia="ko-KR"/>
        </w:rPr>
        <w:t xml:space="preserve">Once the </w:t>
      </w:r>
      <w:r>
        <w:rPr>
          <w:i/>
          <w:iCs/>
          <w:lang w:eastAsia="ko-KR"/>
        </w:rPr>
        <w:t xml:space="preserve">Access </w:t>
      </w:r>
      <w:r>
        <w:rPr>
          <w:i/>
          <w:iCs/>
        </w:rPr>
        <w:t>Random ID</w:t>
      </w:r>
      <w:r>
        <w:t xml:space="preserve"> message</w:t>
      </w:r>
      <w:r>
        <w:rPr>
          <w:lang w:eastAsia="ko-KR"/>
        </w:rPr>
        <w:t xml:space="preserve"> is transmitted, the device shall monitor for </w:t>
      </w:r>
      <w:r>
        <w:rPr>
          <w:i/>
          <w:iCs/>
          <w:lang w:eastAsia="ko-KR"/>
        </w:rPr>
        <w:t>Random ID Response</w:t>
      </w:r>
      <w:r>
        <w:rPr>
          <w:lang w:eastAsia="ko-KR"/>
        </w:rPr>
        <w:t xml:space="preserve"> message until it has received </w:t>
      </w:r>
      <w:r>
        <w:rPr>
          <w:i/>
          <w:iCs/>
          <w:lang w:eastAsia="ko-KR"/>
        </w:rPr>
        <w:t>K</w:t>
      </w:r>
      <w:r>
        <w:rPr>
          <w:lang w:eastAsia="ko-KR"/>
        </w:rPr>
        <w:t xml:space="preserve"> message(s) of the </w:t>
      </w:r>
      <w:r>
        <w:rPr>
          <w:i/>
          <w:iCs/>
          <w:lang w:eastAsia="ko-KR"/>
        </w:rPr>
        <w:t>Access Trigger</w:t>
      </w:r>
      <w:r>
        <w:rPr>
          <w:lang w:eastAsia="ko-KR"/>
        </w:rPr>
        <w:t xml:space="preserve"> message or the</w:t>
      </w:r>
      <w:ins w:id="135" w:author="Huawei, HiSilicon" w:date="2025-09-26T17:02:00Z">
        <w:r>
          <w:rPr>
            <w:lang w:eastAsia="ko-KR"/>
          </w:rPr>
          <w:t xml:space="preserve"> next</w:t>
        </w:r>
      </w:ins>
      <w:r>
        <w:rPr>
          <w:lang w:eastAsia="ko-KR"/>
        </w:rPr>
        <w:t xml:space="preserve"> </w:t>
      </w:r>
      <w:r>
        <w:rPr>
          <w:i/>
          <w:iCs/>
        </w:rPr>
        <w:t xml:space="preserve">A-IoT </w:t>
      </w:r>
      <w:r>
        <w:rPr>
          <w:i/>
          <w:iCs/>
          <w:lang w:eastAsia="ko-KR"/>
        </w:rPr>
        <w:t>Paging</w:t>
      </w:r>
      <w:r>
        <w:rPr>
          <w:lang w:eastAsia="ko-KR"/>
        </w:rPr>
        <w:t xml:space="preserve"> message</w:t>
      </w:r>
      <w:ins w:id="136" w:author="post131b_v0" w:date="2025-10-22T14:12:00Z">
        <w:r>
          <w:rPr>
            <w:lang w:eastAsia="ko-KR"/>
          </w:rPr>
          <w:t xml:space="preserve"> </w:t>
        </w:r>
        <w:r>
          <w:t xml:space="preserve">or </w:t>
        </w:r>
        <w:r>
          <w:rPr>
            <w:i/>
            <w:iCs/>
          </w:rPr>
          <w:t xml:space="preserve">R2D Upper Layer Data Transfer </w:t>
        </w:r>
        <w:r>
          <w:t>message addressed to the device</w:t>
        </w:r>
      </w:ins>
      <w:r>
        <w:rPr>
          <w:lang w:eastAsia="ko-KR"/>
        </w:rPr>
        <w:t xml:space="preserve"> (i.e., the device shall not monitor for the </w:t>
      </w:r>
      <w:r>
        <w:rPr>
          <w:i/>
          <w:iCs/>
          <w:lang w:eastAsia="ko-KR"/>
        </w:rPr>
        <w:t>Random ID Response</w:t>
      </w:r>
      <w:r>
        <w:rPr>
          <w:lang w:eastAsia="ko-KR"/>
        </w:rPr>
        <w:t xml:space="preserve"> message after that). The </w:t>
      </w:r>
      <w:r>
        <w:rPr>
          <w:i/>
          <w:iCs/>
          <w:lang w:eastAsia="ko-KR"/>
        </w:rPr>
        <w:t>K</w:t>
      </w:r>
      <w:r>
        <w:rPr>
          <w:lang w:eastAsia="ko-KR"/>
        </w:rPr>
        <w:t xml:space="preserve"> is configured in the </w:t>
      </w:r>
      <w:r>
        <w:rPr>
          <w:i/>
          <w:iCs/>
          <w:lang w:eastAsia="ko-KR"/>
        </w:rPr>
        <w:t>A-IoT Paging</w:t>
      </w:r>
      <w:r>
        <w:rPr>
          <w:lang w:eastAsia="ko-KR"/>
        </w:rPr>
        <w:t xml:space="preserve"> message.</w:t>
      </w:r>
    </w:p>
    <w:p w14:paraId="4C893FD5" w14:textId="77777777" w:rsidR="00F63309" w:rsidRDefault="00F91CDC">
      <w:pPr>
        <w:rPr>
          <w:lang w:eastAsia="ko-KR"/>
        </w:rPr>
      </w:pPr>
      <w:r>
        <w:rPr>
          <w:lang w:eastAsia="ko-KR"/>
        </w:rPr>
        <w:t xml:space="preserve">Upon reception of </w:t>
      </w:r>
      <w:r>
        <w:rPr>
          <w:i/>
          <w:iCs/>
          <w:lang w:eastAsia="ko-KR"/>
        </w:rPr>
        <w:t>Random ID Response</w:t>
      </w:r>
      <w:r>
        <w:rPr>
          <w:lang w:eastAsia="ko-KR"/>
        </w:rPr>
        <w:t xml:space="preserve"> message, the A-IoT MAC entity shall:</w:t>
      </w:r>
    </w:p>
    <w:p w14:paraId="4C893FD6" w14:textId="77777777" w:rsidR="00F63309" w:rsidRDefault="00F91CDC">
      <w:pPr>
        <w:pStyle w:val="B1"/>
        <w:rPr>
          <w:lang w:eastAsia="ko-KR"/>
        </w:rPr>
      </w:pPr>
      <w:r>
        <w:rPr>
          <w:lang w:eastAsia="ko-KR"/>
        </w:rPr>
        <w:t>1&gt;</w:t>
      </w:r>
      <w:r>
        <w:rPr>
          <w:lang w:eastAsia="ko-KR"/>
        </w:rPr>
        <w:tab/>
        <w:t xml:space="preserve">if the device has no stored AS ID (i.e., initial reception of </w:t>
      </w:r>
      <w:r>
        <w:rPr>
          <w:i/>
          <w:iCs/>
          <w:lang w:eastAsia="ko-KR"/>
        </w:rPr>
        <w:t xml:space="preserve">Random ID Response </w:t>
      </w:r>
      <w:r>
        <w:rPr>
          <w:lang w:eastAsia="ko-KR"/>
        </w:rPr>
        <w:t>message):</w:t>
      </w:r>
    </w:p>
    <w:p w14:paraId="4C893FD7" w14:textId="77777777" w:rsidR="00F63309" w:rsidRDefault="00F91CDC">
      <w:pPr>
        <w:pStyle w:val="B2"/>
      </w:pPr>
      <w:r>
        <w:rPr>
          <w:lang w:eastAsia="ko-KR"/>
        </w:rPr>
        <w:t>2&gt;</w:t>
      </w:r>
      <w:r>
        <w:rPr>
          <w:lang w:eastAsia="ko-KR"/>
        </w:rPr>
        <w:tab/>
        <w:t xml:space="preserve">for each ID entry in </w:t>
      </w:r>
      <w:r>
        <w:rPr>
          <w:i/>
          <w:iCs/>
          <w:lang w:eastAsia="ko-KR"/>
        </w:rPr>
        <w:t>Random ID Response</w:t>
      </w:r>
      <w:r>
        <w:rPr>
          <w:lang w:eastAsia="ko-KR"/>
        </w:rPr>
        <w:t xml:space="preserve"> message:</w:t>
      </w:r>
    </w:p>
    <w:p w14:paraId="4C893FD8" w14:textId="77777777" w:rsidR="00F63309" w:rsidRDefault="00F91CDC">
      <w:pPr>
        <w:pStyle w:val="B3"/>
      </w:pPr>
      <w:r>
        <w:rPr>
          <w:lang w:eastAsia="ko-KR"/>
        </w:rPr>
        <w:t>3&gt;</w:t>
      </w:r>
      <w:r>
        <w:rPr>
          <w:lang w:eastAsia="ko-KR"/>
        </w:rPr>
        <w:tab/>
        <w:t xml:space="preserve">if the value indicated by </w:t>
      </w:r>
      <w:r>
        <w:rPr>
          <w:i/>
          <w:iCs/>
          <w:lang w:eastAsia="ko-KR"/>
        </w:rPr>
        <w:t>Echoed Random ID</w:t>
      </w:r>
      <w:r>
        <w:rPr>
          <w:lang w:eastAsia="ko-KR"/>
        </w:rPr>
        <w:t xml:space="preserve"> field is identical to the </w:t>
      </w:r>
      <w:r>
        <w:t xml:space="preserve">value of the </w:t>
      </w:r>
      <w:r>
        <w:rPr>
          <w:i/>
          <w:iCs/>
        </w:rPr>
        <w:t>Random ID</w:t>
      </w:r>
      <w:r>
        <w:t xml:space="preserve"> field in the transmitted </w:t>
      </w:r>
      <w:r>
        <w:rPr>
          <w:i/>
          <w:iCs/>
        </w:rPr>
        <w:t>Access Random ID</w:t>
      </w:r>
      <w:r>
        <w:t xml:space="preserve"> message; and</w:t>
      </w:r>
    </w:p>
    <w:p w14:paraId="4C893FD9" w14:textId="77777777" w:rsidR="00F63309" w:rsidRDefault="00F91CDC">
      <w:pPr>
        <w:pStyle w:val="B3"/>
        <w:rPr>
          <w:lang w:eastAsia="ko-KR"/>
        </w:rPr>
      </w:pPr>
      <w:r>
        <w:t>3&gt;</w:t>
      </w:r>
      <w:r>
        <w:tab/>
        <w:t xml:space="preserve">if the </w:t>
      </w:r>
      <w:r>
        <w:rPr>
          <w:i/>
          <w:iCs/>
        </w:rPr>
        <w:t>Frequency Index</w:t>
      </w:r>
      <w:r>
        <w:t xml:space="preserve"> field is present (i.e., </w:t>
      </w:r>
      <w:r>
        <w:rPr>
          <w:i/>
          <w:iCs/>
        </w:rPr>
        <w:t>Frequency Index Present Indication</w:t>
      </w:r>
      <w:r>
        <w:t xml:space="preserve"> is set to 1), and the small frequency shift factor indicated by the </w:t>
      </w:r>
      <w:r>
        <w:rPr>
          <w:i/>
          <w:iCs/>
        </w:rPr>
        <w:t>Frequency Index</w:t>
      </w:r>
      <w:r>
        <w:t xml:space="preserve"> field matches the value of the small frequency shift factor used for the transmission of </w:t>
      </w:r>
      <w:r>
        <w:rPr>
          <w:i/>
          <w:iCs/>
        </w:rPr>
        <w:t>Access Random ID</w:t>
      </w:r>
      <w:r>
        <w:t xml:space="preserve"> message</w:t>
      </w:r>
      <w:r>
        <w:rPr>
          <w:lang w:eastAsia="ko-KR"/>
        </w:rPr>
        <w:t>:</w:t>
      </w:r>
    </w:p>
    <w:p w14:paraId="4C893FDA" w14:textId="77777777" w:rsidR="00F63309" w:rsidRDefault="00F91CDC">
      <w:pPr>
        <w:pStyle w:val="B4"/>
        <w:rPr>
          <w:lang w:eastAsia="ko-KR"/>
        </w:rPr>
      </w:pPr>
      <w:r>
        <w:rPr>
          <w:lang w:eastAsia="ko-KR"/>
        </w:rPr>
        <w:t>4&gt;</w:t>
      </w:r>
      <w:r>
        <w:rPr>
          <w:lang w:eastAsia="ko-KR"/>
        </w:rPr>
        <w:tab/>
        <w:t>consider this CBRA procedure is successful;</w:t>
      </w:r>
    </w:p>
    <w:p w14:paraId="4C893FDB" w14:textId="77777777" w:rsidR="00F63309" w:rsidRDefault="00F91CDC">
      <w:pPr>
        <w:pStyle w:val="B4"/>
        <w:rPr>
          <w:lang w:eastAsia="ko-KR"/>
        </w:rPr>
      </w:pPr>
      <w:r>
        <w:rPr>
          <w:lang w:eastAsia="ko-KR"/>
        </w:rPr>
        <w:t>4&gt;</w:t>
      </w:r>
      <w:r>
        <w:rPr>
          <w:lang w:eastAsia="ko-KR"/>
        </w:rPr>
        <w:tab/>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included (i.e., </w:t>
      </w:r>
      <w:r>
        <w:rPr>
          <w:i/>
          <w:iCs/>
          <w:lang w:eastAsia="ko-KR"/>
        </w:rPr>
        <w:t>AS ID Present</w:t>
      </w:r>
      <w:r>
        <w:rPr>
          <w:lang w:eastAsia="ko-KR"/>
        </w:rPr>
        <w:t xml:space="preserve"> </w:t>
      </w:r>
      <w:r>
        <w:rPr>
          <w:i/>
          <w:iCs/>
          <w:lang w:eastAsia="ko-KR"/>
        </w:rPr>
        <w:t>Indication</w:t>
      </w:r>
      <w:r>
        <w:rPr>
          <w:lang w:eastAsia="ko-KR"/>
        </w:rPr>
        <w:t xml:space="preserve"> field is set to 1):</w:t>
      </w:r>
    </w:p>
    <w:p w14:paraId="4C893FDC" w14:textId="77777777" w:rsidR="00F63309" w:rsidRDefault="00F91CDC">
      <w:pPr>
        <w:pStyle w:val="B5"/>
        <w:rPr>
          <w:lang w:eastAsia="ko-KR"/>
        </w:rPr>
      </w:pPr>
      <w:r>
        <w:rPr>
          <w:lang w:eastAsia="ko-KR"/>
        </w:rPr>
        <w:t>5&gt;</w:t>
      </w:r>
      <w:r>
        <w:rPr>
          <w:lang w:eastAsia="ko-KR"/>
        </w:rPr>
        <w:tab/>
        <w:t xml:space="preserve">set AS ID to the value indicated by the </w:t>
      </w:r>
      <w:r>
        <w:rPr>
          <w:i/>
          <w:iCs/>
          <w:lang w:eastAsia="ko-KR"/>
        </w:rPr>
        <w:t>Assigned AS ID</w:t>
      </w:r>
      <w:r>
        <w:rPr>
          <w:lang w:eastAsia="ko-KR"/>
        </w:rPr>
        <w:t xml:space="preserve"> field and store the AS ID;</w:t>
      </w:r>
    </w:p>
    <w:p w14:paraId="4C893FDD" w14:textId="77777777" w:rsidR="00F63309" w:rsidRDefault="00F91CDC">
      <w:pPr>
        <w:pStyle w:val="B4"/>
        <w:rPr>
          <w:lang w:eastAsia="ko-KR"/>
        </w:rPr>
      </w:pPr>
      <w:r>
        <w:rPr>
          <w:lang w:eastAsia="ko-KR"/>
        </w:rPr>
        <w:t>4&gt;</w:t>
      </w:r>
      <w:r>
        <w:rPr>
          <w:lang w:eastAsia="ko-KR"/>
        </w:rPr>
        <w:tab/>
        <w:t>else:</w:t>
      </w:r>
    </w:p>
    <w:p w14:paraId="4C893FDE" w14:textId="77777777" w:rsidR="00F63309" w:rsidRDefault="00F91CDC">
      <w:pPr>
        <w:pStyle w:val="B5"/>
        <w:rPr>
          <w:lang w:eastAsia="ko-KR"/>
        </w:rPr>
      </w:pPr>
      <w:r>
        <w:rPr>
          <w:lang w:eastAsia="ko-KR"/>
        </w:rPr>
        <w:t>5&gt;</w:t>
      </w:r>
      <w:r>
        <w:rPr>
          <w:lang w:eastAsia="ko-KR"/>
        </w:rPr>
        <w:tab/>
        <w:t>set AS ID to the value indicated by</w:t>
      </w:r>
      <w:r>
        <w:t xml:space="preserve"> the </w:t>
      </w:r>
      <w:r>
        <w:rPr>
          <w:i/>
          <w:iCs/>
          <w:lang w:eastAsia="ko-KR"/>
        </w:rPr>
        <w:t>Echoed</w:t>
      </w:r>
      <w:r>
        <w:rPr>
          <w:i/>
          <w:iCs/>
        </w:rPr>
        <w:t xml:space="preserve"> Random ID</w:t>
      </w:r>
      <w:r>
        <w:t xml:space="preserve"> field </w:t>
      </w:r>
      <w:r>
        <w:rPr>
          <w:lang w:eastAsia="ko-KR"/>
        </w:rPr>
        <w:t>and store the AS ID;</w:t>
      </w:r>
    </w:p>
    <w:p w14:paraId="4C893FDF" w14:textId="77777777" w:rsidR="00F63309" w:rsidRDefault="00F91CDC">
      <w:pPr>
        <w:pStyle w:val="B4"/>
      </w:pPr>
      <w:r>
        <w:t>4&gt;</w:t>
      </w:r>
      <w:r>
        <w:tab/>
        <w:t>initiate the D2R message transmission as specified in clause 5.4.</w:t>
      </w:r>
      <w:del w:id="137" w:author="Huawei, HiSilicon" w:date="2025-09-28T16:54:00Z">
        <w:r>
          <w:delText>1</w:delText>
        </w:r>
      </w:del>
      <w:ins w:id="138" w:author="Huawei, HiSilicon" w:date="2025-09-28T16:54:00Z">
        <w:r>
          <w:t>2</w:t>
        </w:r>
      </w:ins>
      <w:r>
        <w:t>, upon which the procedure of processing this</w:t>
      </w:r>
      <w:r>
        <w:rPr>
          <w:i/>
          <w:iCs/>
          <w:lang w:eastAsia="ko-KR"/>
        </w:rPr>
        <w:t xml:space="preserve"> Random ID Response</w:t>
      </w:r>
      <w:r>
        <w:rPr>
          <w:lang w:eastAsia="ko-KR"/>
        </w:rPr>
        <w:t xml:space="preserve"> message ends</w:t>
      </w:r>
      <w:r>
        <w:t>;</w:t>
      </w:r>
    </w:p>
    <w:p w14:paraId="4C893FE0" w14:textId="77777777" w:rsidR="00F63309" w:rsidRDefault="00F91CDC">
      <w:pPr>
        <w:pStyle w:val="B1"/>
        <w:rPr>
          <w:lang w:eastAsia="ko-KR"/>
        </w:rPr>
      </w:pPr>
      <w:r>
        <w:rPr>
          <w:lang w:eastAsia="ko-KR"/>
        </w:rPr>
        <w:t>1&gt;</w:t>
      </w:r>
      <w:r>
        <w:rPr>
          <w:lang w:eastAsia="ko-KR"/>
        </w:rPr>
        <w:tab/>
        <w:t>else:</w:t>
      </w:r>
    </w:p>
    <w:p w14:paraId="4C893FE1" w14:textId="77777777" w:rsidR="00F63309" w:rsidRDefault="00F91CDC">
      <w:pPr>
        <w:pStyle w:val="B2"/>
        <w:rPr>
          <w:lang w:eastAsia="ko-KR"/>
        </w:rPr>
      </w:pPr>
      <w:r>
        <w:rPr>
          <w:lang w:eastAsia="ko-KR"/>
        </w:rPr>
        <w:t>2&gt;</w:t>
      </w:r>
      <w:r>
        <w:rPr>
          <w:lang w:eastAsia="ko-KR"/>
        </w:rPr>
        <w:tab/>
        <w:t xml:space="preserve">for each ID entry in the </w:t>
      </w:r>
      <w:r>
        <w:rPr>
          <w:i/>
          <w:iCs/>
          <w:lang w:eastAsia="ko-KR"/>
        </w:rPr>
        <w:t>Random ID Response</w:t>
      </w:r>
      <w:r>
        <w:rPr>
          <w:lang w:eastAsia="ko-KR"/>
        </w:rPr>
        <w:t xml:space="preserve"> message:</w:t>
      </w:r>
    </w:p>
    <w:p w14:paraId="4C893FE2" w14:textId="77777777" w:rsidR="00F63309" w:rsidRDefault="00F91CDC">
      <w:pPr>
        <w:pStyle w:val="B3"/>
        <w:rPr>
          <w:lang w:eastAsia="ko-KR"/>
        </w:rPr>
      </w:pPr>
      <w:r>
        <w:rPr>
          <w:lang w:eastAsia="ko-KR"/>
        </w:rPr>
        <w:t>3&gt;</w:t>
      </w:r>
      <w:r>
        <w:rPr>
          <w:lang w:eastAsia="ko-KR"/>
        </w:rPr>
        <w:tab/>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included, and the value indicated by </w:t>
      </w:r>
      <w:r>
        <w:rPr>
          <w:i/>
          <w:iCs/>
          <w:lang w:eastAsia="ko-KR"/>
        </w:rPr>
        <w:t>Assigned AS ID</w:t>
      </w:r>
      <w:r>
        <w:rPr>
          <w:lang w:eastAsia="ko-KR"/>
        </w:rPr>
        <w:t xml:space="preserve"> field is identical to the stored AS ID; or</w:t>
      </w:r>
    </w:p>
    <w:p w14:paraId="4C893FE3" w14:textId="77777777" w:rsidR="00F63309" w:rsidRDefault="00F91CDC">
      <w:pPr>
        <w:pStyle w:val="B3"/>
        <w:rPr>
          <w:lang w:eastAsia="ko-KR"/>
        </w:rPr>
      </w:pPr>
      <w:r>
        <w:rPr>
          <w:lang w:eastAsia="ko-KR"/>
        </w:rPr>
        <w:t>3&gt;</w:t>
      </w:r>
      <w:r>
        <w:rPr>
          <w:lang w:eastAsia="ko-KR"/>
        </w:rPr>
        <w:tab/>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not included, and the value indicated by </w:t>
      </w:r>
      <w:r>
        <w:rPr>
          <w:i/>
          <w:iCs/>
          <w:lang w:eastAsia="ko-KR"/>
        </w:rPr>
        <w:t>Echoed Random ID</w:t>
      </w:r>
      <w:r>
        <w:rPr>
          <w:lang w:eastAsia="ko-KR"/>
        </w:rPr>
        <w:t xml:space="preserve"> field is identical to the stored AS ID:</w:t>
      </w:r>
    </w:p>
    <w:p w14:paraId="4C893FE4" w14:textId="77777777" w:rsidR="00F63309" w:rsidRDefault="00F91CDC">
      <w:pPr>
        <w:pStyle w:val="B4"/>
      </w:pPr>
      <w:bookmarkStart w:id="139" w:name="_Toc195805185"/>
      <w:r>
        <w:t>4&gt;</w:t>
      </w:r>
      <w:r>
        <w:tab/>
        <w:t>initiate the D2R message transmission as specified in clause 5.4.</w:t>
      </w:r>
      <w:del w:id="140" w:author="Huawei, HiSilicon" w:date="2025-09-28T16:54:00Z">
        <w:r>
          <w:delText>1</w:delText>
        </w:r>
      </w:del>
      <w:ins w:id="141" w:author="Huawei, HiSilicon" w:date="2025-09-28T16:54:00Z">
        <w:r>
          <w:t>2</w:t>
        </w:r>
      </w:ins>
      <w:r>
        <w:t>, upon which the procedure of processing this</w:t>
      </w:r>
      <w:r>
        <w:rPr>
          <w:i/>
          <w:iCs/>
          <w:lang w:eastAsia="ko-KR"/>
        </w:rPr>
        <w:t xml:space="preserve"> Random ID Response</w:t>
      </w:r>
      <w:r>
        <w:rPr>
          <w:lang w:eastAsia="ko-KR"/>
        </w:rPr>
        <w:t xml:space="preserve"> message</w:t>
      </w:r>
      <w:r>
        <w:t xml:space="preserve"> ends.</w:t>
      </w:r>
    </w:p>
    <w:p w14:paraId="4C893FE5" w14:textId="77777777" w:rsidR="00F63309" w:rsidRDefault="00F91CDC">
      <w:pPr>
        <w:pStyle w:val="Heading3"/>
      </w:pPr>
      <w:bookmarkStart w:id="142" w:name="_Toc197703341"/>
      <w:bookmarkStart w:id="143" w:name="_Toc208243593"/>
      <w:r>
        <w:lastRenderedPageBreak/>
        <w:t>5.3.2</w:t>
      </w:r>
      <w:r>
        <w:tab/>
        <w:t>Contention-Free Access procedure</w:t>
      </w:r>
      <w:bookmarkEnd w:id="139"/>
      <w:bookmarkEnd w:id="142"/>
      <w:bookmarkEnd w:id="143"/>
    </w:p>
    <w:p w14:paraId="4C893FE6" w14:textId="77777777" w:rsidR="00F63309" w:rsidRDefault="00F91CDC">
      <w:r>
        <w:t>If Contention-Free Access (CFA) procedure is initiated according to clause 5.2, the A-IoT MAC entity shall:</w:t>
      </w:r>
    </w:p>
    <w:p w14:paraId="4C893FE7" w14:textId="77777777" w:rsidR="00F63309" w:rsidRDefault="00F91CDC">
      <w:pPr>
        <w:pStyle w:val="B1"/>
      </w:pPr>
      <w:r>
        <w:t>1&gt;</w:t>
      </w:r>
      <w:r>
        <w:tab/>
        <w:t>initiate the D2R message transmission as specified in clause 5.4.</w:t>
      </w:r>
      <w:del w:id="144" w:author="Huawei, HiSilicon" w:date="2025-09-28T16:56:00Z">
        <w:r>
          <w:delText>1</w:delText>
        </w:r>
      </w:del>
      <w:ins w:id="145" w:author="Huawei, HiSilicon" w:date="2025-09-28T16:56:00Z">
        <w:r>
          <w:t>2</w:t>
        </w:r>
      </w:ins>
      <w:r>
        <w:t>.</w:t>
      </w:r>
    </w:p>
    <w:p w14:paraId="4C893FE8" w14:textId="77777777" w:rsidR="00F63309" w:rsidRDefault="00F91CDC">
      <w:pPr>
        <w:pStyle w:val="Heading2"/>
      </w:pPr>
      <w:bookmarkStart w:id="146" w:name="_Toc197703342"/>
      <w:bookmarkStart w:id="147" w:name="_Toc208243594"/>
      <w:r>
        <w:t>5.4</w:t>
      </w:r>
      <w:r>
        <w:tab/>
        <w:t>A-IoT upper layer data procedure</w:t>
      </w:r>
      <w:bookmarkEnd w:id="146"/>
      <w:bookmarkEnd w:id="147"/>
    </w:p>
    <w:p w14:paraId="4C893FE9" w14:textId="77777777" w:rsidR="00F63309" w:rsidRDefault="00F91CDC">
      <w:pPr>
        <w:pStyle w:val="Heading3"/>
        <w:rPr>
          <w:rFonts w:ascii="Times New Roman" w:hAnsi="Times New Roman"/>
          <w:sz w:val="20"/>
          <w:lang w:eastAsia="zh-CN"/>
        </w:rPr>
      </w:pPr>
      <w:bookmarkStart w:id="148" w:name="_Toc208243595"/>
      <w:r>
        <w:rPr>
          <w:lang w:eastAsia="zh-CN"/>
        </w:rPr>
        <w:t>5.4.1</w:t>
      </w:r>
      <w:r>
        <w:rPr>
          <w:lang w:eastAsia="zh-CN"/>
        </w:rPr>
        <w:tab/>
        <w:t>General</w:t>
      </w:r>
      <w:bookmarkEnd w:id="148"/>
    </w:p>
    <w:p w14:paraId="4C893FEA" w14:textId="77777777" w:rsidR="00F63309" w:rsidRDefault="00F91CDC">
      <w:pPr>
        <w:spacing w:after="60"/>
      </w:pPr>
      <w:r>
        <w:t xml:space="preserve">The purpose of this procedure is for a device to transmit or receive upper layer data. </w:t>
      </w:r>
    </w:p>
    <w:p w14:paraId="4C893FEB" w14:textId="77777777" w:rsidR="00F63309" w:rsidRDefault="00F91CDC">
      <w:pPr>
        <w:pStyle w:val="Heading3"/>
      </w:pPr>
      <w:bookmarkStart w:id="149" w:name="_Toc208243596"/>
      <w:bookmarkStart w:id="150" w:name="_Toc197703343"/>
      <w:bookmarkStart w:id="151" w:name="_Toc195805187"/>
      <w:r>
        <w:t>5.4.2</w:t>
      </w:r>
      <w:r>
        <w:tab/>
        <w:t>D2R message transmission</w:t>
      </w:r>
      <w:bookmarkEnd w:id="149"/>
      <w:bookmarkEnd w:id="150"/>
      <w:bookmarkEnd w:id="151"/>
    </w:p>
    <w:p w14:paraId="4C893FEC" w14:textId="77777777" w:rsidR="00F63309" w:rsidRDefault="00F91CDC">
      <w:bookmarkStart w:id="152" w:name="OLE_LINK13"/>
      <w:r>
        <w:t xml:space="preserve">Upon initiation of the procedure corresponding to the A-IoT access procedure </w:t>
      </w:r>
      <w:ins w:id="153" w:author="Huawei, HiSilicon" w:date="2025-09-28T16:57:00Z">
        <w:r>
          <w:t xml:space="preserve">as specified in clause 5.3 </w:t>
        </w:r>
      </w:ins>
      <w:r>
        <w:t xml:space="preserve">or reception of an </w:t>
      </w:r>
      <w:r>
        <w:rPr>
          <w:i/>
          <w:iCs/>
        </w:rPr>
        <w:t>R2D Upper Layer Data</w:t>
      </w:r>
      <w:r>
        <w:t xml:space="preserve"> </w:t>
      </w:r>
      <w:r>
        <w:rPr>
          <w:i/>
          <w:iCs/>
        </w:rPr>
        <w:t xml:space="preserve">Transfer </w:t>
      </w:r>
      <w:r>
        <w:t xml:space="preserve">message which contains either the </w:t>
      </w:r>
      <w:r>
        <w:rPr>
          <w:i/>
          <w:iCs/>
        </w:rPr>
        <w:t xml:space="preserve">Data SDU </w:t>
      </w:r>
      <w:r>
        <w:rPr>
          <w:rPrChange w:id="154" w:author="Huawei, HiSilicon" w:date="2025-09-29T11:47:00Z">
            <w:rPr>
              <w:i/>
              <w:iCs/>
            </w:rPr>
          </w:rPrChange>
        </w:rPr>
        <w:t>field</w:t>
      </w:r>
      <w:r>
        <w:t xml:space="preserve"> or the </w:t>
      </w:r>
      <w:r>
        <w:rPr>
          <w:i/>
          <w:iCs/>
        </w:rPr>
        <w:t xml:space="preserve">Received Data Size </w:t>
      </w:r>
      <w:r>
        <w:rPr>
          <w:rPrChange w:id="155" w:author="Huawei, HiSilicon" w:date="2025-09-29T11:47:00Z">
            <w:rPr>
              <w:i/>
              <w:iCs/>
            </w:rPr>
          </w:rPrChange>
        </w:rPr>
        <w:t>field</w:t>
      </w:r>
      <w:r>
        <w:t xml:space="preserve"> set to 0, the A-IoT MAC entity shall:</w:t>
      </w:r>
    </w:p>
    <w:bookmarkEnd w:id="152"/>
    <w:p w14:paraId="4C893FED" w14:textId="77777777" w:rsidR="00F63309" w:rsidRDefault="00F91CDC">
      <w:pPr>
        <w:pStyle w:val="B1"/>
      </w:pPr>
      <w:r>
        <w:t>1&gt;</w:t>
      </w:r>
      <w:r>
        <w:tab/>
        <w:t xml:space="preserve">apply the </w:t>
      </w:r>
      <w:r>
        <w:rPr>
          <w:i/>
        </w:rPr>
        <w:t>D2R Scheduling Info</w:t>
      </w:r>
      <w:ins w:id="156" w:author="Huawei, HiSilicon" w:date="2025-09-29T11:48:00Z">
        <w:r>
          <w:rPr>
            <w:i/>
          </w:rPr>
          <w:t xml:space="preserve"> </w:t>
        </w:r>
        <w:r>
          <w:rPr>
            <w:iCs/>
          </w:rPr>
          <w:t>field</w:t>
        </w:r>
      </w:ins>
      <w:r>
        <w:t xml:space="preserve">, received in the </w:t>
      </w:r>
      <w:r>
        <w:rPr>
          <w:i/>
          <w:iCs/>
          <w:lang w:eastAsia="ko-KR"/>
        </w:rPr>
        <w:t>A-IoT Paging</w:t>
      </w:r>
      <w:r>
        <w:rPr>
          <w:lang w:eastAsia="ko-KR"/>
        </w:rPr>
        <w:t xml:space="preserve"> message with </w:t>
      </w:r>
      <w:r>
        <w:rPr>
          <w:i/>
          <w:iCs/>
          <w:lang w:eastAsia="ko-KR"/>
        </w:rPr>
        <w:t>A</w:t>
      </w:r>
      <w:r>
        <w:rPr>
          <w:i/>
          <w:iCs/>
        </w:rPr>
        <w:t>c</w:t>
      </w:r>
      <w:r>
        <w:rPr>
          <w:i/>
          <w:iCs/>
          <w:lang w:eastAsia="ko-KR"/>
        </w:rPr>
        <w:t>cess Type</w:t>
      </w:r>
      <w:r>
        <w:rPr>
          <w:lang w:eastAsia="ko-KR"/>
        </w:rPr>
        <w:t xml:space="preserve"> set to CFA </w:t>
      </w:r>
      <w:r>
        <w:t xml:space="preserve">or in the </w:t>
      </w:r>
      <w:r>
        <w:rPr>
          <w:i/>
          <w:iCs/>
          <w:lang w:eastAsia="ko-KR"/>
        </w:rPr>
        <w:t>Random ID Response</w:t>
      </w:r>
      <w:r>
        <w:rPr>
          <w:lang w:eastAsia="ko-KR"/>
        </w:rPr>
        <w:t xml:space="preserve"> message or in the</w:t>
      </w:r>
      <w:r>
        <w:rPr>
          <w:i/>
          <w:iCs/>
        </w:rPr>
        <w:t xml:space="preserve"> R2D Upper Layer Data Transfer </w:t>
      </w:r>
      <w:r>
        <w:t xml:space="preserve">message containing </w:t>
      </w:r>
      <w:bookmarkStart w:id="157" w:name="_Hlk207576429"/>
      <w:r>
        <w:t xml:space="preserve">either the </w:t>
      </w:r>
      <w:r>
        <w:rPr>
          <w:i/>
          <w:iCs/>
        </w:rPr>
        <w:t xml:space="preserve">Data SDU </w:t>
      </w:r>
      <w:bookmarkEnd w:id="157"/>
      <w:r>
        <w:t xml:space="preserve">field or the </w:t>
      </w:r>
      <w:r>
        <w:rPr>
          <w:i/>
          <w:iCs/>
        </w:rPr>
        <w:t xml:space="preserve">Received Data Size </w:t>
      </w:r>
      <w:r>
        <w:rPr>
          <w:rPrChange w:id="158" w:author="Huawei, HiSilicon" w:date="2025-09-29T11:47:00Z">
            <w:rPr>
              <w:i/>
              <w:iCs/>
            </w:rPr>
          </w:rPrChange>
        </w:rPr>
        <w:t>field</w:t>
      </w:r>
      <w:r>
        <w:t xml:space="preserve"> set to 0, whichever </w:t>
      </w:r>
      <w:del w:id="159" w:author="Huawei, HiSilicon" w:date="2025-09-29T11:53:00Z">
        <w:r>
          <w:delText xml:space="preserve">triggered the </w:delText>
        </w:r>
      </w:del>
      <w:r>
        <w:t>initiat</w:t>
      </w:r>
      <w:ins w:id="160" w:author="Huawei, HiSilicon" w:date="2025-09-29T11:53:00Z">
        <w:r>
          <w:t>ed</w:t>
        </w:r>
      </w:ins>
      <w:del w:id="161" w:author="Huawei, HiSilicon" w:date="2025-09-29T11:53:00Z">
        <w:r>
          <w:delText>ion of</w:delText>
        </w:r>
      </w:del>
      <w:r>
        <w:t xml:space="preserve"> the procedure;</w:t>
      </w:r>
    </w:p>
    <w:p w14:paraId="4C893FEE" w14:textId="77777777" w:rsidR="00F63309" w:rsidRDefault="00F91CDC">
      <w:pPr>
        <w:pStyle w:val="B1"/>
      </w:pPr>
      <w:r>
        <w:t>1&gt;</w:t>
      </w:r>
      <w:r>
        <w:tab/>
        <w:t>if upper layer data is available to be transmitted:</w:t>
      </w:r>
    </w:p>
    <w:p w14:paraId="4C893FEF" w14:textId="77777777" w:rsidR="00F63309" w:rsidRDefault="00F91CDC">
      <w:pPr>
        <w:pStyle w:val="B2"/>
      </w:pPr>
      <w:r>
        <w:t>2&gt;</w:t>
      </w:r>
      <w:r>
        <w:tab/>
        <w:t xml:space="preserve">if the size of the resulting MAC PDU including the total upper layer data is smaller than or equal to the resource size given by the </w:t>
      </w:r>
      <w:r>
        <w:rPr>
          <w:i/>
          <w:iCs/>
        </w:rPr>
        <w:t>D2R TBS</w:t>
      </w:r>
      <w:r>
        <w:t xml:space="preserve"> </w:t>
      </w:r>
      <w:ins w:id="162" w:author="Huawei, HiSilicon" w:date="2025-09-29T16:49:00Z">
        <w:r>
          <w:t xml:space="preserve">field </w:t>
        </w:r>
      </w:ins>
      <w:r>
        <w:t xml:space="preserve">in the </w:t>
      </w:r>
      <w:r>
        <w:rPr>
          <w:i/>
        </w:rPr>
        <w:t>D2R Scheduling Info</w:t>
      </w:r>
      <w:ins w:id="163" w:author="Huawei, HiSilicon" w:date="2025-09-29T16:49:00Z">
        <w:r>
          <w:rPr>
            <w:iCs/>
          </w:rPr>
          <w:t xml:space="preserve"> field</w:t>
        </w:r>
      </w:ins>
      <w:r>
        <w:t>:</w:t>
      </w:r>
    </w:p>
    <w:p w14:paraId="4C893FF0" w14:textId="77777777" w:rsidR="00F63309" w:rsidRDefault="00F91CDC">
      <w:pPr>
        <w:pStyle w:val="B3"/>
      </w:pPr>
      <w:r>
        <w:t>3&gt;</w:t>
      </w:r>
      <w:r>
        <w:tab/>
        <w:t xml:space="preserve">generate the </w:t>
      </w:r>
      <w:r>
        <w:rPr>
          <w:i/>
          <w:iCs/>
        </w:rPr>
        <w:t>D2R Upper Layer Data Transfer</w:t>
      </w:r>
      <w:r>
        <w:t xml:space="preserve"> message, as follows:</w:t>
      </w:r>
    </w:p>
    <w:p w14:paraId="4C893FF1" w14:textId="77777777" w:rsidR="00F63309" w:rsidRDefault="00F91CDC">
      <w:pPr>
        <w:pStyle w:val="B4"/>
        <w:rPr>
          <w:ins w:id="164" w:author="Huawei, HiSilicon" w:date="2025-09-29T16:53:00Z"/>
        </w:rPr>
      </w:pPr>
      <w:ins w:id="165" w:author="Huawei, HiSilicon" w:date="2025-09-29T16:53:00Z">
        <w:r>
          <w:t>4&gt;</w:t>
        </w:r>
        <w:r>
          <w:tab/>
        </w:r>
      </w:ins>
      <w:ins w:id="166" w:author="Huawei, HiSilicon" w:date="2025-09-29T16:54:00Z">
        <w:r>
          <w:t xml:space="preserve">include the </w:t>
        </w:r>
        <w:r>
          <w:rPr>
            <w:i/>
            <w:iCs/>
          </w:rPr>
          <w:t>D2R Message Type</w:t>
        </w:r>
        <w:r>
          <w:t xml:space="preserve"> field</w:t>
        </w:r>
      </w:ins>
      <w:ins w:id="167" w:author="Huawei, HiSilicon" w:date="2025-09-29T16:53:00Z">
        <w:r>
          <w:t>;</w:t>
        </w:r>
      </w:ins>
    </w:p>
    <w:p w14:paraId="4C893FF2" w14:textId="77777777" w:rsidR="00F63309" w:rsidRDefault="00F91CDC">
      <w:pPr>
        <w:pStyle w:val="B4"/>
      </w:pPr>
      <w:r>
        <w:t>4&gt;</w:t>
      </w:r>
      <w:r>
        <w:tab/>
        <w:t xml:space="preserve">set the </w:t>
      </w:r>
      <w:r>
        <w:rPr>
          <w:i/>
          <w:iCs/>
        </w:rPr>
        <w:t>More Data Indication</w:t>
      </w:r>
      <w:r>
        <w:t xml:space="preserve"> field to value 0;</w:t>
      </w:r>
    </w:p>
    <w:p w14:paraId="4C893FF3" w14:textId="77777777" w:rsidR="00F63309" w:rsidRDefault="00F91CDC">
      <w:pPr>
        <w:pStyle w:val="B4"/>
      </w:pPr>
      <w:r>
        <w:t>4&gt;</w:t>
      </w:r>
      <w:r>
        <w:tab/>
        <w:t xml:space="preserve">include </w:t>
      </w:r>
      <w:r>
        <w:rPr>
          <w:i/>
          <w:iCs/>
        </w:rPr>
        <w:t xml:space="preserve">SDU Length </w:t>
      </w:r>
      <w:r>
        <w:t xml:space="preserve">field and </w:t>
      </w:r>
      <w:r>
        <w:rPr>
          <w:i/>
          <w:iCs/>
        </w:rPr>
        <w:t>Data SDU</w:t>
      </w:r>
      <w:r>
        <w:t xml:space="preserve"> field;</w:t>
      </w:r>
    </w:p>
    <w:p w14:paraId="4C893FF4" w14:textId="77777777" w:rsidR="00F63309" w:rsidRDefault="00F91CDC">
      <w:pPr>
        <w:pStyle w:val="B4"/>
      </w:pPr>
      <w:r>
        <w:t>4&gt;</w:t>
      </w:r>
      <w:r>
        <w:tab/>
        <w:t xml:space="preserve">if the size of the resulting MAC PDU including the total upper layer data is smaller than the resource size given by the </w:t>
      </w:r>
      <w:r>
        <w:rPr>
          <w:i/>
        </w:rPr>
        <w:t xml:space="preserve">D2R </w:t>
      </w:r>
      <w:r>
        <w:rPr>
          <w:i/>
          <w:iCs/>
        </w:rPr>
        <w:t>TBS</w:t>
      </w:r>
      <w:r>
        <w:t xml:space="preserve"> </w:t>
      </w:r>
      <w:ins w:id="168" w:author="Huawei, HiSilicon" w:date="2025-09-29T16:49:00Z">
        <w:r>
          <w:t xml:space="preserve">field </w:t>
        </w:r>
      </w:ins>
      <w:r>
        <w:t xml:space="preserve">in the </w:t>
      </w:r>
      <w:r>
        <w:rPr>
          <w:i/>
          <w:iCs/>
        </w:rPr>
        <w:t xml:space="preserve">D2R </w:t>
      </w:r>
      <w:r>
        <w:rPr>
          <w:i/>
        </w:rPr>
        <w:t>Scheduling Info</w:t>
      </w:r>
      <w:ins w:id="169" w:author="Huawei, HiSilicon" w:date="2025-09-29T16:49:00Z">
        <w:r>
          <w:t xml:space="preserve"> field</w:t>
        </w:r>
      </w:ins>
      <w:r>
        <w:t>:</w:t>
      </w:r>
    </w:p>
    <w:p w14:paraId="4C893FF5" w14:textId="77777777" w:rsidR="00F63309" w:rsidRDefault="00F91CDC">
      <w:pPr>
        <w:pStyle w:val="B5"/>
      </w:pPr>
      <w:r>
        <w:t>5&gt;</w:t>
      </w:r>
      <w:r>
        <w:tab/>
        <w:t xml:space="preserve">include the </w:t>
      </w:r>
      <w:r>
        <w:rPr>
          <w:i/>
          <w:iCs/>
        </w:rPr>
        <w:t>MAC Padding</w:t>
      </w:r>
      <w:r>
        <w:t xml:space="preserve"> field;</w:t>
      </w:r>
    </w:p>
    <w:p w14:paraId="4C893FF6" w14:textId="77777777" w:rsidR="00F63309" w:rsidRDefault="00F91CDC">
      <w:pPr>
        <w:pStyle w:val="B3"/>
      </w:pPr>
      <w:r>
        <w:rPr>
          <w:lang w:eastAsia="ko-KR"/>
        </w:rPr>
        <w:t>3&gt;</w:t>
      </w:r>
      <w:r>
        <w:rPr>
          <w:lang w:eastAsia="ko-KR"/>
        </w:rPr>
        <w:tab/>
        <w:t xml:space="preserve">instruct the physical layer to transmit the </w:t>
      </w:r>
      <w:r>
        <w:rPr>
          <w:i/>
          <w:iCs/>
        </w:rPr>
        <w:t>D2R Upper Layer Data Transfer</w:t>
      </w:r>
      <w:r>
        <w:t xml:space="preserve"> message and indicate the L1 parameters to the physical layer, as specified in clause 6.2.1.6</w:t>
      </w:r>
      <w:r>
        <w:rPr>
          <w:lang w:eastAsia="ko-KR"/>
        </w:rPr>
        <w:t>;</w:t>
      </w:r>
    </w:p>
    <w:p w14:paraId="4C893FF7" w14:textId="77777777" w:rsidR="00F63309" w:rsidRDefault="00F91CDC">
      <w:pPr>
        <w:pStyle w:val="B2"/>
      </w:pPr>
      <w:r>
        <w:t>2&gt;</w:t>
      </w:r>
      <w:r>
        <w:tab/>
        <w:t xml:space="preserve">else (the size of the resulting MAC PDU including the total upper layer data is larger than the resource size given by the </w:t>
      </w:r>
      <w:r>
        <w:rPr>
          <w:i/>
        </w:rPr>
        <w:t xml:space="preserve">D2R </w:t>
      </w:r>
      <w:r>
        <w:rPr>
          <w:i/>
          <w:iCs/>
        </w:rPr>
        <w:t>TBS</w:t>
      </w:r>
      <w:r>
        <w:t xml:space="preserve"> </w:t>
      </w:r>
      <w:ins w:id="170" w:author="Huawei, HiSilicon" w:date="2025-09-29T16:49:00Z">
        <w:r>
          <w:t xml:space="preserve">field </w:t>
        </w:r>
      </w:ins>
      <w:r>
        <w:t xml:space="preserve">in the </w:t>
      </w:r>
      <w:r>
        <w:rPr>
          <w:i/>
          <w:iCs/>
        </w:rPr>
        <w:t xml:space="preserve">D2R </w:t>
      </w:r>
      <w:r>
        <w:rPr>
          <w:i/>
        </w:rPr>
        <w:t>Scheduling Info</w:t>
      </w:r>
      <w:ins w:id="171" w:author="Huawei, HiSilicon" w:date="2025-09-29T16:49:00Z">
        <w:r>
          <w:t xml:space="preserve"> field</w:t>
        </w:r>
      </w:ins>
      <w:r>
        <w:t>):</w:t>
      </w:r>
    </w:p>
    <w:p w14:paraId="4C893FF8" w14:textId="77777777" w:rsidR="00F63309" w:rsidRDefault="00F91CDC">
      <w:pPr>
        <w:pStyle w:val="B3"/>
      </w:pPr>
      <w:r>
        <w:t>3&gt;</w:t>
      </w:r>
      <w:r>
        <w:tab/>
        <w:t>initiate the segmentation procedure for the upper layer data SDU as specified in 5.4.4;</w:t>
      </w:r>
    </w:p>
    <w:p w14:paraId="4C893FF9" w14:textId="77777777" w:rsidR="00F63309" w:rsidRDefault="00F91CDC">
      <w:pPr>
        <w:pStyle w:val="B1"/>
      </w:pPr>
      <w:r>
        <w:t>1&gt;</w:t>
      </w:r>
      <w:r>
        <w:tab/>
        <w:t>else (i.e., upper layer data is not available to be transmitted):</w:t>
      </w:r>
    </w:p>
    <w:p w14:paraId="4C893FFA" w14:textId="77777777" w:rsidR="00F63309" w:rsidRDefault="00F91CDC">
      <w:pPr>
        <w:pStyle w:val="B2"/>
      </w:pPr>
      <w:r>
        <w:t>2&gt;</w:t>
      </w:r>
      <w:r>
        <w:tab/>
        <w:t xml:space="preserve">generate the </w:t>
      </w:r>
      <w:r>
        <w:rPr>
          <w:i/>
          <w:iCs/>
        </w:rPr>
        <w:t>D2R Upper Layer Data Transfer</w:t>
      </w:r>
      <w:r>
        <w:t xml:space="preserve"> message, as follows:</w:t>
      </w:r>
    </w:p>
    <w:p w14:paraId="4C893FFB" w14:textId="77777777" w:rsidR="00F63309" w:rsidRDefault="00F91CDC">
      <w:pPr>
        <w:pStyle w:val="B3"/>
        <w:rPr>
          <w:ins w:id="172" w:author="Huawei, HiSilicon" w:date="2025-09-29T16:57:00Z"/>
        </w:rPr>
      </w:pPr>
      <w:ins w:id="173" w:author="Huawei, HiSilicon" w:date="2025-09-29T16:57:00Z">
        <w:r>
          <w:t>3&gt;</w:t>
        </w:r>
        <w:r>
          <w:tab/>
          <w:t xml:space="preserve">include the </w:t>
        </w:r>
        <w:r>
          <w:rPr>
            <w:i/>
            <w:iCs/>
          </w:rPr>
          <w:t>D2R Message Type</w:t>
        </w:r>
        <w:r>
          <w:t xml:space="preserve"> field;</w:t>
        </w:r>
      </w:ins>
    </w:p>
    <w:p w14:paraId="4C893FFC" w14:textId="77777777" w:rsidR="00F63309" w:rsidRDefault="00F91CDC">
      <w:pPr>
        <w:pStyle w:val="B3"/>
      </w:pPr>
      <w:r>
        <w:t>3&gt;</w:t>
      </w:r>
      <w:r>
        <w:tab/>
        <w:t xml:space="preserve">set the </w:t>
      </w:r>
      <w:r>
        <w:rPr>
          <w:i/>
          <w:iCs/>
        </w:rPr>
        <w:t>More Data Indication</w:t>
      </w:r>
      <w:r>
        <w:t xml:space="preserve"> field to 0;</w:t>
      </w:r>
    </w:p>
    <w:p w14:paraId="4C893FFD" w14:textId="77777777" w:rsidR="00F63309" w:rsidRDefault="00F91CDC">
      <w:pPr>
        <w:pStyle w:val="B3"/>
      </w:pPr>
      <w:r>
        <w:t>3&gt;</w:t>
      </w:r>
      <w:r>
        <w:tab/>
        <w:t xml:space="preserve">set the </w:t>
      </w:r>
      <w:r>
        <w:rPr>
          <w:i/>
          <w:iCs/>
        </w:rPr>
        <w:t xml:space="preserve">SDU Length </w:t>
      </w:r>
      <w:r>
        <w:t>field to 0;</w:t>
      </w:r>
    </w:p>
    <w:p w14:paraId="4C893FFE" w14:textId="77777777" w:rsidR="00F63309" w:rsidRDefault="00F91CDC">
      <w:pPr>
        <w:pStyle w:val="B3"/>
      </w:pPr>
      <w:r>
        <w:t>3&gt;</w:t>
      </w:r>
      <w:r>
        <w:tab/>
        <w:t xml:space="preserve">if the size of the resulting MAC PDU including no upper layer data is smaller than </w:t>
      </w:r>
      <w:bookmarkStart w:id="174" w:name="OLE_LINK10"/>
      <w:r>
        <w:t xml:space="preserve">the resource size given by the </w:t>
      </w:r>
      <w:r>
        <w:rPr>
          <w:i/>
          <w:iCs/>
        </w:rPr>
        <w:t>D2R TBS</w:t>
      </w:r>
      <w:r>
        <w:t xml:space="preserve"> </w:t>
      </w:r>
      <w:ins w:id="175" w:author="Huawei, HiSilicon" w:date="2025-09-29T16:50:00Z">
        <w:r>
          <w:t xml:space="preserve">field </w:t>
        </w:r>
      </w:ins>
      <w:r>
        <w:t xml:space="preserve">in the </w:t>
      </w:r>
      <w:r>
        <w:rPr>
          <w:i/>
          <w:iCs/>
        </w:rPr>
        <w:t>D2R Scheduling Info</w:t>
      </w:r>
      <w:bookmarkEnd w:id="174"/>
      <w:ins w:id="176" w:author="Huawei, HiSilicon" w:date="2025-09-29T16:50:00Z">
        <w:r>
          <w:t xml:space="preserve"> field</w:t>
        </w:r>
      </w:ins>
      <w:r>
        <w:t>:</w:t>
      </w:r>
    </w:p>
    <w:p w14:paraId="4C893FFF" w14:textId="77777777" w:rsidR="00F63309" w:rsidRDefault="00F91CDC">
      <w:pPr>
        <w:pStyle w:val="B4"/>
      </w:pPr>
      <w:r>
        <w:t>4&gt;</w:t>
      </w:r>
      <w:r>
        <w:tab/>
        <w:t xml:space="preserve">include the </w:t>
      </w:r>
      <w:r>
        <w:rPr>
          <w:i/>
          <w:iCs/>
        </w:rPr>
        <w:t>MAC Padding</w:t>
      </w:r>
      <w:r>
        <w:t xml:space="preserve"> field;</w:t>
      </w:r>
    </w:p>
    <w:p w14:paraId="4C894000" w14:textId="77777777" w:rsidR="00F63309" w:rsidRDefault="00F91CDC">
      <w:pPr>
        <w:pStyle w:val="B2"/>
      </w:pPr>
      <w:r>
        <w:t>2&gt;</w:t>
      </w:r>
      <w:r>
        <w:tab/>
      </w:r>
      <w:r>
        <w:rPr>
          <w:lang w:eastAsia="ko-KR"/>
        </w:rPr>
        <w:t xml:space="preserve">instruct the physical layer to transmit the </w:t>
      </w:r>
      <w:r>
        <w:rPr>
          <w:i/>
          <w:iCs/>
        </w:rPr>
        <w:t>D2R Upper Layer Data Transfer</w:t>
      </w:r>
      <w:r>
        <w:t xml:space="preserve"> message and indicate the L1 parameters to the physical layer, as specified in clause 6.2.1.6.</w:t>
      </w:r>
    </w:p>
    <w:p w14:paraId="4C894001" w14:textId="77777777" w:rsidR="00F63309" w:rsidRDefault="00F91CDC">
      <w:pPr>
        <w:pStyle w:val="NO"/>
        <w:rPr>
          <w:lang w:val="en-US"/>
        </w:rPr>
      </w:pPr>
      <w:bookmarkStart w:id="177" w:name="_Toc195805188"/>
      <w:r>
        <w:rPr>
          <w:lang w:val="en-US"/>
        </w:rPr>
        <w:lastRenderedPageBreak/>
        <w:t>NOTE:</w:t>
      </w:r>
      <w:r>
        <w:rPr>
          <w:lang w:val="en-US"/>
        </w:rPr>
        <w:tab/>
        <w:t xml:space="preserve">It is up to reader’s implementation to avoid segmentation for the </w:t>
      </w:r>
      <w:r>
        <w:rPr>
          <w:i/>
          <w:iCs/>
        </w:rPr>
        <w:t>D2R Upper Layer Data Transfer</w:t>
      </w:r>
      <w:r>
        <w:t xml:space="preserve"> message</w:t>
      </w:r>
      <w:r>
        <w:rPr>
          <w:lang w:val="en-US"/>
        </w:rPr>
        <w:t xml:space="preserve"> for </w:t>
      </w:r>
      <w:r>
        <w:rPr>
          <w:rFonts w:hint="eastAsia"/>
        </w:rPr>
        <w:t>inventory response</w:t>
      </w:r>
      <w:r>
        <w:rPr>
          <w:lang w:val="en-US"/>
        </w:rPr>
        <w:t>.</w:t>
      </w:r>
    </w:p>
    <w:p w14:paraId="4C894002" w14:textId="77777777" w:rsidR="00F63309" w:rsidRDefault="00F91CDC">
      <w:pPr>
        <w:pStyle w:val="Heading3"/>
      </w:pPr>
      <w:bookmarkStart w:id="178" w:name="_Toc208243597"/>
      <w:bookmarkStart w:id="179" w:name="_Toc197703344"/>
      <w:r>
        <w:t>5.4.3</w:t>
      </w:r>
      <w:r>
        <w:tab/>
        <w:t>R2D message reception</w:t>
      </w:r>
      <w:bookmarkEnd w:id="177"/>
      <w:bookmarkEnd w:id="178"/>
      <w:bookmarkEnd w:id="179"/>
    </w:p>
    <w:p w14:paraId="4C894003" w14:textId="77777777" w:rsidR="00F63309" w:rsidRDefault="00F91CDC">
      <w:r>
        <w:t xml:space="preserve">Upon reception of an </w:t>
      </w:r>
      <w:r>
        <w:rPr>
          <w:i/>
        </w:rPr>
        <w:t xml:space="preserve">R2D </w:t>
      </w:r>
      <w:r>
        <w:rPr>
          <w:i/>
          <w:iCs/>
        </w:rPr>
        <w:t>Upper Layer Data Transfer</w:t>
      </w:r>
      <w:r>
        <w:t xml:space="preserve"> message, the A-IoT MAC entity shall:</w:t>
      </w:r>
    </w:p>
    <w:p w14:paraId="4C894004" w14:textId="77777777" w:rsidR="00F63309" w:rsidRDefault="00F91CDC">
      <w:pPr>
        <w:pStyle w:val="B1"/>
      </w:pPr>
      <w:r>
        <w:t>1&gt;</w:t>
      </w:r>
      <w:r>
        <w:tab/>
        <w:t xml:space="preserve">if the device has a stored AS ID and the </w:t>
      </w:r>
      <w:r>
        <w:rPr>
          <w:i/>
        </w:rPr>
        <w:t xml:space="preserve">R2D </w:t>
      </w:r>
      <w:r>
        <w:rPr>
          <w:i/>
          <w:iCs/>
        </w:rPr>
        <w:t>Upper Layer Data Transfer</w:t>
      </w:r>
      <w:r>
        <w:t xml:space="preserve"> message is addressed to the device (i.e., the value of </w:t>
      </w:r>
      <w:r>
        <w:rPr>
          <w:i/>
          <w:iCs/>
        </w:rPr>
        <w:t>AS ID</w:t>
      </w:r>
      <w:r>
        <w:t xml:space="preserve"> field is identical to the stored AS ID):</w:t>
      </w:r>
    </w:p>
    <w:p w14:paraId="4C894005" w14:textId="77777777" w:rsidR="00F63309" w:rsidRDefault="00F91CDC">
      <w:pPr>
        <w:pStyle w:val="B2"/>
      </w:pPr>
      <w:r>
        <w:t>2&gt;</w:t>
      </w:r>
      <w:r>
        <w:tab/>
        <w:t>if the</w:t>
      </w:r>
      <w:r>
        <w:rPr>
          <w:i/>
          <w:iCs/>
          <w:lang w:eastAsia="ko-KR"/>
        </w:rPr>
        <w:t xml:space="preserve"> Choice Indication</w:t>
      </w:r>
      <w:r>
        <w:rPr>
          <w:lang w:eastAsia="ko-KR"/>
        </w:rPr>
        <w:t xml:space="preserve"> </w:t>
      </w:r>
      <w:r>
        <w:rPr>
          <w:rFonts w:hint="eastAsia"/>
        </w:rPr>
        <w:t>fi</w:t>
      </w:r>
      <w:r>
        <w:rPr>
          <w:lang w:eastAsia="ko-KR"/>
        </w:rPr>
        <w:t xml:space="preserve">eld indicates that the </w:t>
      </w:r>
      <w:r>
        <w:rPr>
          <w:i/>
          <w:iCs/>
          <w:lang w:eastAsia="ko-KR"/>
        </w:rPr>
        <w:t>Data SDU</w:t>
      </w:r>
      <w:r>
        <w:rPr>
          <w:lang w:eastAsia="ko-KR"/>
        </w:rPr>
        <w:t xml:space="preserve"> field is included</w:t>
      </w:r>
      <w:r>
        <w:t xml:space="preserve"> (i.e., </w:t>
      </w:r>
      <w:r>
        <w:rPr>
          <w:i/>
          <w:iCs/>
        </w:rPr>
        <w:t>CI</w:t>
      </w:r>
      <w:r>
        <w:t xml:space="preserve"> field set to 1)</w:t>
      </w:r>
      <w:r>
        <w:rPr>
          <w:lang w:eastAsia="ko-KR"/>
        </w:rPr>
        <w:t>:</w:t>
      </w:r>
    </w:p>
    <w:p w14:paraId="4C894006" w14:textId="77777777" w:rsidR="00F63309" w:rsidRDefault="00F91CDC">
      <w:pPr>
        <w:pStyle w:val="B3"/>
      </w:pPr>
      <w:r>
        <w:t>3&gt;</w:t>
      </w:r>
      <w:r>
        <w:tab/>
        <w:t xml:space="preserve">forward </w:t>
      </w:r>
      <w:bookmarkStart w:id="180" w:name="_Hlk204971873"/>
      <w:r>
        <w:t>the upper layer data SDU</w:t>
      </w:r>
      <w:bookmarkEnd w:id="180"/>
      <w:r>
        <w:t xml:space="preserve"> in the </w:t>
      </w:r>
      <w:r>
        <w:rPr>
          <w:rFonts w:hint="eastAsia"/>
          <w:i/>
          <w:iCs/>
        </w:rPr>
        <w:t>D</w:t>
      </w:r>
      <w:r>
        <w:rPr>
          <w:i/>
          <w:iCs/>
        </w:rPr>
        <w:t>ata SDU</w:t>
      </w:r>
      <w:r>
        <w:t xml:space="preserve"> field to upper layers;</w:t>
      </w:r>
    </w:p>
    <w:p w14:paraId="4C894007" w14:textId="77777777" w:rsidR="00F63309" w:rsidRDefault="00F91CDC">
      <w:pPr>
        <w:pStyle w:val="B3"/>
      </w:pPr>
      <w:r>
        <w:t>3&gt;</w:t>
      </w:r>
      <w:r>
        <w:tab/>
        <w:t xml:space="preserve">initiate </w:t>
      </w:r>
      <w:r>
        <w:rPr>
          <w:lang w:eastAsia="ko-KR"/>
        </w:rPr>
        <w:t>the following D2R message transmission, as specified in clause 5.4.2</w:t>
      </w:r>
      <w:r>
        <w:t>;</w:t>
      </w:r>
    </w:p>
    <w:p w14:paraId="4C894008" w14:textId="77777777" w:rsidR="00F63309" w:rsidRDefault="00F91CDC">
      <w:pPr>
        <w:pStyle w:val="B2"/>
        <w:rPr>
          <w:lang w:eastAsia="ko-KR"/>
        </w:rPr>
      </w:pPr>
      <w:r>
        <w:t>2&gt;</w:t>
      </w:r>
      <w:r>
        <w:tab/>
        <w:t xml:space="preserve">else if the </w:t>
      </w:r>
      <w:r>
        <w:rPr>
          <w:i/>
          <w:iCs/>
          <w:lang w:eastAsia="ko-KR"/>
        </w:rPr>
        <w:t>Choice Indication</w:t>
      </w:r>
      <w:r>
        <w:rPr>
          <w:lang w:eastAsia="ko-KR"/>
        </w:rPr>
        <w:t xml:space="preserve"> field indicates that the </w:t>
      </w:r>
      <w:r>
        <w:rPr>
          <w:i/>
          <w:iCs/>
          <w:lang w:eastAsia="ko-KR"/>
        </w:rPr>
        <w:t xml:space="preserve">Received Data Size </w:t>
      </w:r>
      <w:r>
        <w:rPr>
          <w:lang w:eastAsia="ko-KR"/>
        </w:rPr>
        <w:t>field is included</w:t>
      </w:r>
      <w:r>
        <w:t xml:space="preserve"> (i.e., </w:t>
      </w:r>
      <w:r>
        <w:rPr>
          <w:i/>
          <w:iCs/>
        </w:rPr>
        <w:t>CI</w:t>
      </w:r>
      <w:r>
        <w:t xml:space="preserve"> field set to 0)</w:t>
      </w:r>
      <w:r>
        <w:rPr>
          <w:lang w:eastAsia="ko-KR"/>
        </w:rPr>
        <w:t>:</w:t>
      </w:r>
    </w:p>
    <w:p w14:paraId="4C894009" w14:textId="77777777" w:rsidR="00F63309" w:rsidRDefault="00F91CDC">
      <w:pPr>
        <w:pStyle w:val="B3"/>
        <w:rPr>
          <w:lang w:eastAsia="ko-KR"/>
        </w:rPr>
      </w:pPr>
      <w:r>
        <w:t>3&gt;</w:t>
      </w:r>
      <w:r>
        <w:tab/>
        <w:t xml:space="preserve">if </w:t>
      </w:r>
      <w:r>
        <w:rPr>
          <w:lang w:eastAsia="ko-KR"/>
        </w:rPr>
        <w:t xml:space="preserve">the </w:t>
      </w:r>
      <w:r>
        <w:rPr>
          <w:i/>
          <w:iCs/>
          <w:lang w:eastAsia="ko-KR"/>
        </w:rPr>
        <w:t xml:space="preserve">Received Data Size </w:t>
      </w:r>
      <w:r>
        <w:rPr>
          <w:lang w:eastAsia="ko-KR"/>
        </w:rPr>
        <w:t>field is set to 0:</w:t>
      </w:r>
    </w:p>
    <w:p w14:paraId="4C89400A" w14:textId="77777777" w:rsidR="00F63309" w:rsidRDefault="00F91CDC">
      <w:pPr>
        <w:pStyle w:val="B4"/>
      </w:pPr>
      <w:r>
        <w:t>4&gt;</w:t>
      </w:r>
      <w:r>
        <w:tab/>
        <w:t>initiate the D2R message transmission procedure as specified in clause 5.4.2;</w:t>
      </w:r>
    </w:p>
    <w:p w14:paraId="4C89400B" w14:textId="77777777" w:rsidR="00F63309" w:rsidRDefault="00F91CDC">
      <w:pPr>
        <w:pStyle w:val="B3"/>
      </w:pPr>
      <w:r>
        <w:t>3&gt;</w:t>
      </w:r>
      <w:r>
        <w:tab/>
        <w:t>else:</w:t>
      </w:r>
    </w:p>
    <w:p w14:paraId="4C89400C" w14:textId="77777777" w:rsidR="00F63309" w:rsidRDefault="00F91CDC">
      <w:pPr>
        <w:pStyle w:val="B4"/>
      </w:pPr>
      <w:r>
        <w:t>4&gt;</w:t>
      </w:r>
      <w:r>
        <w:tab/>
        <w:t>initiate the D2R segmentation procedure using this information as specified in clause 5.4.4;</w:t>
      </w:r>
    </w:p>
    <w:p w14:paraId="4C89400D" w14:textId="77777777" w:rsidR="00F63309" w:rsidRDefault="00F91CDC">
      <w:pPr>
        <w:pStyle w:val="B1"/>
      </w:pPr>
      <w:r>
        <w:rPr>
          <w:lang w:eastAsia="ko-KR"/>
        </w:rPr>
        <w:t>1&gt;</w:t>
      </w:r>
      <w:r>
        <w:rPr>
          <w:lang w:eastAsia="ko-KR"/>
        </w:rPr>
        <w:tab/>
        <w:t xml:space="preserve">else </w:t>
      </w:r>
      <w:r>
        <w:t>if the device has no stored AS ID, and if CFA procedure has been performed in the current procedure:</w:t>
      </w:r>
    </w:p>
    <w:p w14:paraId="4C89400E" w14:textId="77777777" w:rsidR="00F63309" w:rsidRDefault="00F91CDC">
      <w:pPr>
        <w:pStyle w:val="B2"/>
        <w:rPr>
          <w:lang w:eastAsia="ko-KR"/>
        </w:rPr>
      </w:pPr>
      <w:r>
        <w:rPr>
          <w:lang w:eastAsia="ko-KR"/>
        </w:rPr>
        <w:t>2&gt;</w:t>
      </w:r>
      <w:r>
        <w:rPr>
          <w:lang w:eastAsia="ko-KR"/>
        </w:rPr>
        <w:tab/>
      </w:r>
      <w:r>
        <w:t>if the</w:t>
      </w:r>
      <w:r>
        <w:rPr>
          <w:i/>
          <w:iCs/>
          <w:lang w:eastAsia="ko-KR"/>
        </w:rPr>
        <w:t xml:space="preserve"> Choice Indication</w:t>
      </w:r>
      <w:r>
        <w:rPr>
          <w:lang w:eastAsia="ko-KR"/>
        </w:rPr>
        <w:t xml:space="preserve"> </w:t>
      </w:r>
      <w:r>
        <w:rPr>
          <w:rFonts w:hint="eastAsia"/>
        </w:rPr>
        <w:t>fi</w:t>
      </w:r>
      <w:r>
        <w:rPr>
          <w:lang w:eastAsia="ko-KR"/>
        </w:rPr>
        <w:t xml:space="preserve">eld indicates that the </w:t>
      </w:r>
      <w:r>
        <w:rPr>
          <w:i/>
          <w:iCs/>
          <w:lang w:eastAsia="ko-KR"/>
        </w:rPr>
        <w:t>Data SDU</w:t>
      </w:r>
      <w:r>
        <w:rPr>
          <w:lang w:eastAsia="ko-KR"/>
        </w:rPr>
        <w:t xml:space="preserve"> field is included</w:t>
      </w:r>
      <w:ins w:id="181" w:author="Huawei, HiSilicon" w:date="2025-09-28T17:34:00Z">
        <w:r>
          <w:rPr>
            <w:lang w:eastAsia="ko-KR"/>
          </w:rPr>
          <w:t xml:space="preserve"> </w:t>
        </w:r>
        <w:r>
          <w:t xml:space="preserve">(i.e., </w:t>
        </w:r>
        <w:r>
          <w:rPr>
            <w:i/>
            <w:iCs/>
          </w:rPr>
          <w:t>CI</w:t>
        </w:r>
        <w:r>
          <w:t xml:space="preserve"> field set to 1)</w:t>
        </w:r>
      </w:ins>
      <w:r>
        <w:rPr>
          <w:lang w:eastAsia="ko-KR"/>
        </w:rPr>
        <w:t>:</w:t>
      </w:r>
    </w:p>
    <w:p w14:paraId="4C89400F" w14:textId="77777777" w:rsidR="00F63309" w:rsidRDefault="00F91CDC">
      <w:pPr>
        <w:pStyle w:val="B3"/>
        <w:rPr>
          <w:lang w:eastAsia="ko-KR"/>
        </w:rPr>
      </w:pPr>
      <w:r>
        <w:rPr>
          <w:lang w:eastAsia="ko-KR"/>
        </w:rPr>
        <w:t>3&gt;</w:t>
      </w:r>
      <w:r>
        <w:rPr>
          <w:lang w:eastAsia="ko-KR"/>
        </w:rPr>
        <w:tab/>
        <w:t xml:space="preserve">set AS ID to the value indicated by the </w:t>
      </w:r>
      <w:r>
        <w:rPr>
          <w:i/>
          <w:iCs/>
          <w:lang w:eastAsia="ko-KR"/>
        </w:rPr>
        <w:t>AS ID</w:t>
      </w:r>
      <w:r>
        <w:rPr>
          <w:lang w:eastAsia="ko-KR"/>
        </w:rPr>
        <w:t xml:space="preserve"> field and store the AS ID;</w:t>
      </w:r>
    </w:p>
    <w:p w14:paraId="4C894010" w14:textId="77777777" w:rsidR="00F63309" w:rsidRDefault="00F91CDC">
      <w:pPr>
        <w:pStyle w:val="B3"/>
      </w:pPr>
      <w:r>
        <w:t>3&gt;</w:t>
      </w:r>
      <w:r>
        <w:tab/>
        <w:t xml:space="preserve">forward the upper layer data SDU in the </w:t>
      </w:r>
      <w:r>
        <w:rPr>
          <w:rFonts w:hint="eastAsia"/>
          <w:i/>
          <w:iCs/>
        </w:rPr>
        <w:t>D</w:t>
      </w:r>
      <w:r>
        <w:rPr>
          <w:i/>
          <w:iCs/>
        </w:rPr>
        <w:t>ata SDU</w:t>
      </w:r>
      <w:r>
        <w:t xml:space="preserve"> field to upper layers;</w:t>
      </w:r>
    </w:p>
    <w:p w14:paraId="4C894011" w14:textId="77777777" w:rsidR="00F63309" w:rsidRDefault="00F91CDC">
      <w:pPr>
        <w:pStyle w:val="B3"/>
        <w:rPr>
          <w:lang w:eastAsia="ko-KR"/>
        </w:rPr>
      </w:pPr>
      <w:r>
        <w:t>3&gt;</w:t>
      </w:r>
      <w:r>
        <w:tab/>
        <w:t>initiate</w:t>
      </w:r>
      <w:r>
        <w:rPr>
          <w:lang w:eastAsia="ko-KR"/>
        </w:rPr>
        <w:t xml:space="preserve"> the following D2R message transmission, as specified in clause 5.4.2.</w:t>
      </w:r>
    </w:p>
    <w:p w14:paraId="4C894012" w14:textId="77777777" w:rsidR="00F63309" w:rsidRDefault="00F91CDC">
      <w:pPr>
        <w:pStyle w:val="Heading3"/>
      </w:pPr>
      <w:bookmarkStart w:id="182" w:name="_Toc197703345"/>
      <w:bookmarkStart w:id="183" w:name="_Toc208243598"/>
      <w:bookmarkStart w:id="184" w:name="_Toc195805189"/>
      <w:r>
        <w:t>5.4.4</w:t>
      </w:r>
      <w:r>
        <w:tab/>
        <w:t xml:space="preserve">D2R </w:t>
      </w:r>
      <w:bookmarkEnd w:id="182"/>
      <w:r>
        <w:t>segmentation</w:t>
      </w:r>
      <w:bookmarkEnd w:id="183"/>
    </w:p>
    <w:bookmarkEnd w:id="184"/>
    <w:p w14:paraId="4C894013" w14:textId="2CC43DBF" w:rsidR="00F63309" w:rsidRDefault="00F91CDC">
      <w:r>
        <w:t xml:space="preserve">Upon initiation of this </w:t>
      </w:r>
      <w:r>
        <w:rPr>
          <w:rFonts w:hint="eastAsia"/>
        </w:rPr>
        <w:t>D</w:t>
      </w:r>
      <w:r>
        <w:t xml:space="preserve">2R segmentation procedure according to clause 5.4.2, or upon reception of </w:t>
      </w:r>
      <w:r>
        <w:rPr>
          <w:i/>
          <w:iCs/>
        </w:rPr>
        <w:t xml:space="preserve">R2D Upper Layer Data Transfer </w:t>
      </w:r>
      <w:r>
        <w:t xml:space="preserve">message containing the </w:t>
      </w:r>
      <w:r>
        <w:rPr>
          <w:i/>
          <w:iCs/>
          <w:lang w:eastAsia="ko-KR"/>
        </w:rPr>
        <w:t xml:space="preserve">Received Data Size </w:t>
      </w:r>
      <w:r>
        <w:rPr>
          <w:lang w:eastAsia="ko-KR"/>
        </w:rPr>
        <w:t xml:space="preserve">field </w:t>
      </w:r>
      <w:ins w:id="185" w:author="post131b_Rapp2" w:date="2025-10-30T15:56:00Z">
        <w:r w:rsidR="00345B0A">
          <w:t>set to a non-zero value</w:t>
        </w:r>
      </w:ins>
      <w:del w:id="186" w:author="post131b_Rapp2" w:date="2025-10-30T15:56:00Z">
        <w:r w:rsidDel="00345B0A">
          <w:rPr>
            <w:lang w:eastAsia="ko-KR"/>
          </w:rPr>
          <w:delText>not set to 0</w:delText>
        </w:r>
      </w:del>
      <w:r>
        <w:rPr>
          <w:lang w:eastAsia="ko-KR"/>
        </w:rPr>
        <w:t>, as specified in clause 5.4.3,</w:t>
      </w:r>
      <w:r>
        <w:t xml:space="preserve"> after this segmentation procedure is initiated, the A-IoT MAC entity shall:</w:t>
      </w:r>
    </w:p>
    <w:p w14:paraId="4DC8F751" w14:textId="77777777" w:rsidR="00A0282C" w:rsidRDefault="00A0282C">
      <w:pPr>
        <w:pStyle w:val="B1"/>
        <w:rPr>
          <w:ins w:id="187" w:author="post131b_Rapp2" w:date="2025-10-30T15:57:00Z"/>
        </w:rPr>
      </w:pPr>
      <w:ins w:id="188" w:author="post131b_Rapp2" w:date="2025-10-30T15:57:00Z">
        <w:r>
          <w:t xml:space="preserve">1&gt; if the procedure is initiated upon the reception of </w:t>
        </w:r>
        <w:r w:rsidRPr="00A0282C">
          <w:rPr>
            <w:i/>
            <w:iCs/>
          </w:rPr>
          <w:t>R2D Upper Layer Data Transfer</w:t>
        </w:r>
        <w:r>
          <w:t xml:space="preserve"> message containing the Received Data Size field set to a non-zero value:</w:t>
        </w:r>
      </w:ins>
    </w:p>
    <w:p w14:paraId="4C894014" w14:textId="28EBEA9C" w:rsidR="00F63309" w:rsidRDefault="00F91CDC">
      <w:pPr>
        <w:pStyle w:val="B2"/>
        <w:pPrChange w:id="189" w:author="post131b_Rapp2" w:date="2025-10-30T15:58:00Z">
          <w:pPr>
            <w:pStyle w:val="B1"/>
          </w:pPr>
        </w:pPrChange>
      </w:pPr>
      <w:del w:id="190" w:author="post131b_Rapp2" w:date="2025-10-30T15:57:00Z">
        <w:r w:rsidDel="00A0282C">
          <w:delText>1</w:delText>
        </w:r>
      </w:del>
      <w:ins w:id="191" w:author="post131b_Rapp2" w:date="2025-10-30T15:57:00Z">
        <w:r w:rsidR="00A0282C">
          <w:t>2</w:t>
        </w:r>
      </w:ins>
      <w:r>
        <w:t>&gt;</w:t>
      </w:r>
      <w:r>
        <w:tab/>
      </w:r>
      <w:bookmarkStart w:id="192" w:name="OLE_LINK4"/>
      <w:r>
        <w:t xml:space="preserve">apply the received </w:t>
      </w:r>
      <w:r>
        <w:rPr>
          <w:i/>
        </w:rPr>
        <w:t>D2R Scheduling Info</w:t>
      </w:r>
      <w:ins w:id="193" w:author="Huawei, HiSilicon" w:date="2025-09-29T16:50:00Z">
        <w:r>
          <w:t xml:space="preserve"> field</w:t>
        </w:r>
      </w:ins>
      <w:r>
        <w:t xml:space="preserve">, </w:t>
      </w:r>
      <w:bookmarkStart w:id="194" w:name="OLE_LINK15"/>
      <w:r>
        <w:t xml:space="preserve">received in the </w:t>
      </w:r>
      <w:bookmarkStart w:id="195" w:name="OLE_LINK14"/>
      <w:r>
        <w:rPr>
          <w:i/>
          <w:iCs/>
        </w:rPr>
        <w:t>R2D Upper Layer Data Transfer</w:t>
      </w:r>
      <w:ins w:id="196" w:author="post131b_Rapp3" w:date="2025-11-03T15:48:00Z">
        <w:r w:rsidR="0031757E">
          <w:t xml:space="preserve"> message</w:t>
        </w:r>
      </w:ins>
      <w:del w:id="197" w:author="post131b_Rapp2" w:date="2025-10-30T15:58:00Z">
        <w:r w:rsidDel="00A0282C">
          <w:rPr>
            <w:i/>
            <w:iCs/>
          </w:rPr>
          <w:delText xml:space="preserve"> </w:delText>
        </w:r>
        <w:r w:rsidDel="00A0282C">
          <w:delText xml:space="preserve">message </w:delText>
        </w:r>
        <w:bookmarkStart w:id="198" w:name="OLE_LINK16"/>
        <w:bookmarkEnd w:id="192"/>
        <w:bookmarkEnd w:id="194"/>
        <w:bookmarkEnd w:id="195"/>
        <w:r w:rsidDel="00A0282C">
          <w:delText>containing the</w:delText>
        </w:r>
        <w:r w:rsidDel="00A0282C">
          <w:rPr>
            <w:i/>
            <w:iCs/>
            <w:lang w:eastAsia="ko-KR"/>
          </w:rPr>
          <w:delText xml:space="preserve"> Received Data Size </w:delText>
        </w:r>
        <w:r w:rsidDel="00A0282C">
          <w:rPr>
            <w:lang w:eastAsia="ko-KR"/>
          </w:rPr>
          <w:delText>field</w:delText>
        </w:r>
      </w:del>
      <w:bookmarkEnd w:id="198"/>
      <w:ins w:id="199" w:author="Huawei, HiSilicon" w:date="2025-09-28T17:38:00Z">
        <w:del w:id="200" w:author="post131b_Rapp2" w:date="2025-10-30T15:58:00Z">
          <w:r w:rsidDel="00A0282C">
            <w:delText xml:space="preserve"> </w:delText>
          </w:r>
        </w:del>
      </w:ins>
      <w:ins w:id="201" w:author="Huawei, HiSilicon" w:date="2025-09-28T17:39:00Z">
        <w:del w:id="202" w:author="post131b_Rapp2" w:date="2025-10-30T15:56:00Z">
          <w:r w:rsidDel="00345B0A">
            <w:delText xml:space="preserve">not </w:delText>
          </w:r>
        </w:del>
      </w:ins>
      <w:ins w:id="203" w:author="Huawei, HiSilicon" w:date="2025-09-28T17:38:00Z">
        <w:del w:id="204" w:author="post131b_Rapp2" w:date="2025-10-30T15:56:00Z">
          <w:r w:rsidDel="00345B0A">
            <w:delText>set to 0</w:delText>
          </w:r>
        </w:del>
      </w:ins>
      <w:r>
        <w:t>;</w:t>
      </w:r>
    </w:p>
    <w:p w14:paraId="4C894015" w14:textId="77777777" w:rsidR="00F63309" w:rsidRDefault="00F91CDC">
      <w:pPr>
        <w:pStyle w:val="B1"/>
      </w:pPr>
      <w:r>
        <w:t>1&gt;</w:t>
      </w:r>
      <w:r>
        <w:tab/>
        <w:t xml:space="preserve">generate the </w:t>
      </w:r>
      <w:r>
        <w:rPr>
          <w:i/>
          <w:iCs/>
        </w:rPr>
        <w:t>D2R Upper Layer Data Transfer</w:t>
      </w:r>
      <w:r>
        <w:t xml:space="preserve"> message for this segment according to resource size given by the </w:t>
      </w:r>
      <w:r>
        <w:rPr>
          <w:i/>
        </w:rPr>
        <w:t xml:space="preserve">D2R </w:t>
      </w:r>
      <w:r>
        <w:rPr>
          <w:i/>
          <w:iCs/>
        </w:rPr>
        <w:t>TBS</w:t>
      </w:r>
      <w:r>
        <w:t xml:space="preserve"> </w:t>
      </w:r>
      <w:ins w:id="205" w:author="Huawei, HiSilicon" w:date="2025-09-29T16:50:00Z">
        <w:r>
          <w:t xml:space="preserve">field </w:t>
        </w:r>
      </w:ins>
      <w:r>
        <w:t xml:space="preserve">in the </w:t>
      </w:r>
      <w:r>
        <w:rPr>
          <w:i/>
          <w:iCs/>
        </w:rPr>
        <w:t xml:space="preserve">D2R </w:t>
      </w:r>
      <w:r>
        <w:rPr>
          <w:i/>
        </w:rPr>
        <w:t>Scheduling Info</w:t>
      </w:r>
      <w:ins w:id="206" w:author="Huawei, HiSilicon" w:date="2025-09-29T16:50:00Z">
        <w:r>
          <w:t xml:space="preserve"> field</w:t>
        </w:r>
      </w:ins>
      <w:r>
        <w:t>, as follows:</w:t>
      </w:r>
    </w:p>
    <w:p w14:paraId="4C894016" w14:textId="77777777" w:rsidR="00F63309" w:rsidRDefault="00F91CDC">
      <w:pPr>
        <w:pStyle w:val="B2"/>
        <w:rPr>
          <w:ins w:id="207" w:author="Huawei, HiSilicon" w:date="2025-09-29T16:55:00Z"/>
        </w:rPr>
      </w:pPr>
      <w:ins w:id="208" w:author="Huawei, HiSilicon" w:date="2025-09-29T16:55:00Z">
        <w:r>
          <w:t>2&gt;</w:t>
        </w:r>
        <w:r>
          <w:tab/>
          <w:t xml:space="preserve">include the </w:t>
        </w:r>
        <w:r>
          <w:rPr>
            <w:i/>
            <w:iCs/>
          </w:rPr>
          <w:t>D2R Message Type</w:t>
        </w:r>
        <w:r>
          <w:t xml:space="preserve"> field;</w:t>
        </w:r>
      </w:ins>
    </w:p>
    <w:p w14:paraId="4C894017" w14:textId="77777777" w:rsidR="00F63309" w:rsidRDefault="00F91CDC">
      <w:pPr>
        <w:pStyle w:val="B2"/>
      </w:pPr>
      <w:r>
        <w:t>2&gt;</w:t>
      </w:r>
      <w:r>
        <w:tab/>
        <w:t xml:space="preserve">include the </w:t>
      </w:r>
      <w:r>
        <w:rPr>
          <w:i/>
          <w:iCs/>
        </w:rPr>
        <w:t xml:space="preserve">SDU Length </w:t>
      </w:r>
      <w:r>
        <w:t xml:space="preserve">field and set the </w:t>
      </w:r>
      <w:r>
        <w:rPr>
          <w:i/>
          <w:iCs/>
        </w:rPr>
        <w:t>Data SDU</w:t>
      </w:r>
      <w:r>
        <w:t xml:space="preserve"> field to include the segment which starts from the (x+1)</w:t>
      </w:r>
      <w:proofErr w:type="spellStart"/>
      <w:r>
        <w:rPr>
          <w:vertAlign w:val="superscript"/>
        </w:rPr>
        <w:t>th</w:t>
      </w:r>
      <w:proofErr w:type="spellEnd"/>
      <w:r>
        <w:t xml:space="preserve"> byte of the original upper layer data SDU, where x=0 if the </w:t>
      </w:r>
      <w:r>
        <w:rPr>
          <w:i/>
          <w:iCs/>
        </w:rPr>
        <w:t>Received Data Size</w:t>
      </w:r>
      <w:r>
        <w:t xml:space="preserve"> field is not included, otherwise x equals to the value indicated by the </w:t>
      </w:r>
      <w:r>
        <w:rPr>
          <w:i/>
          <w:iCs/>
        </w:rPr>
        <w:t>Received Data Size</w:t>
      </w:r>
      <w:r>
        <w:t xml:space="preserve"> field;</w:t>
      </w:r>
    </w:p>
    <w:p w14:paraId="4C894018" w14:textId="77777777" w:rsidR="00F63309" w:rsidRDefault="00F91CDC">
      <w:pPr>
        <w:pStyle w:val="B2"/>
      </w:pPr>
      <w:r>
        <w:t>2&gt;</w:t>
      </w:r>
      <w:r>
        <w:tab/>
        <w:t>if the segment is the last segment of the original upper layer data SDU:</w:t>
      </w:r>
    </w:p>
    <w:p w14:paraId="4C894019" w14:textId="77777777" w:rsidR="00F63309" w:rsidRDefault="00F91CDC">
      <w:pPr>
        <w:pStyle w:val="B3"/>
      </w:pPr>
      <w:r>
        <w:t>3&gt;</w:t>
      </w:r>
      <w:r>
        <w:tab/>
        <w:t xml:space="preserve">set </w:t>
      </w:r>
      <w:r>
        <w:rPr>
          <w:i/>
          <w:iCs/>
        </w:rPr>
        <w:t>More Data Indication</w:t>
      </w:r>
      <w:r>
        <w:t xml:space="preserve"> field to value 0;</w:t>
      </w:r>
    </w:p>
    <w:p w14:paraId="4C89401A" w14:textId="77777777" w:rsidR="00F63309" w:rsidRDefault="00F91CDC">
      <w:pPr>
        <w:pStyle w:val="B3"/>
      </w:pPr>
      <w:r>
        <w:t>3&gt;</w:t>
      </w:r>
      <w:r>
        <w:tab/>
        <w:t xml:space="preserve">if the size of the resulting MAC PDU including the segment is smaller than the resource size given by the </w:t>
      </w:r>
      <w:r>
        <w:rPr>
          <w:i/>
        </w:rPr>
        <w:t xml:space="preserve">D2R </w:t>
      </w:r>
      <w:r>
        <w:rPr>
          <w:i/>
          <w:iCs/>
        </w:rPr>
        <w:t>TBS</w:t>
      </w:r>
      <w:r>
        <w:t xml:space="preserve"> </w:t>
      </w:r>
      <w:ins w:id="209" w:author="Huawei, HiSilicon" w:date="2025-09-29T16:50:00Z">
        <w:r>
          <w:t xml:space="preserve">field </w:t>
        </w:r>
      </w:ins>
      <w:r>
        <w:t xml:space="preserve">in the </w:t>
      </w:r>
      <w:r>
        <w:rPr>
          <w:i/>
          <w:iCs/>
        </w:rPr>
        <w:t xml:space="preserve">D2R </w:t>
      </w:r>
      <w:r>
        <w:rPr>
          <w:i/>
        </w:rPr>
        <w:t>Scheduling Info</w:t>
      </w:r>
      <w:ins w:id="210" w:author="Huawei, HiSilicon" w:date="2025-09-29T16:50:00Z">
        <w:r>
          <w:t xml:space="preserve"> field</w:t>
        </w:r>
      </w:ins>
      <w:r>
        <w:t>:</w:t>
      </w:r>
    </w:p>
    <w:p w14:paraId="4C89401B" w14:textId="77777777" w:rsidR="00F63309" w:rsidRDefault="00F91CDC">
      <w:pPr>
        <w:pStyle w:val="B4"/>
      </w:pPr>
      <w:r>
        <w:t>4&gt;</w:t>
      </w:r>
      <w:r>
        <w:tab/>
        <w:t xml:space="preserve">include the </w:t>
      </w:r>
      <w:r>
        <w:rPr>
          <w:i/>
          <w:iCs/>
        </w:rPr>
        <w:t>MAC Padding</w:t>
      </w:r>
      <w:r>
        <w:t xml:space="preserve"> field;</w:t>
      </w:r>
    </w:p>
    <w:p w14:paraId="4C89401C" w14:textId="77777777" w:rsidR="00F63309" w:rsidRDefault="00F91CDC">
      <w:pPr>
        <w:pStyle w:val="B2"/>
      </w:pPr>
      <w:r>
        <w:lastRenderedPageBreak/>
        <w:t>2&gt;</w:t>
      </w:r>
      <w:r>
        <w:tab/>
        <w:t>else:</w:t>
      </w:r>
    </w:p>
    <w:p w14:paraId="4C89401D" w14:textId="77777777" w:rsidR="00F63309" w:rsidRDefault="00F91CDC">
      <w:pPr>
        <w:pStyle w:val="B3"/>
      </w:pPr>
      <w:r>
        <w:t>3&gt;</w:t>
      </w:r>
      <w:r>
        <w:tab/>
        <w:t xml:space="preserve">set </w:t>
      </w:r>
      <w:r>
        <w:rPr>
          <w:i/>
          <w:iCs/>
        </w:rPr>
        <w:t>More Data Indication</w:t>
      </w:r>
      <w:r>
        <w:t xml:space="preserve"> field to value 1;</w:t>
      </w:r>
    </w:p>
    <w:p w14:paraId="4C89401E" w14:textId="77777777" w:rsidR="00F63309" w:rsidRDefault="00F91CDC">
      <w:pPr>
        <w:pStyle w:val="B1"/>
        <w:rPr>
          <w:i/>
        </w:rPr>
      </w:pPr>
      <w:r>
        <w:rPr>
          <w:lang w:eastAsia="ko-KR"/>
        </w:rPr>
        <w:t>1&gt;</w:t>
      </w:r>
      <w:r>
        <w:rPr>
          <w:lang w:eastAsia="ko-KR"/>
        </w:rPr>
        <w:tab/>
        <w:t xml:space="preserve">instruct the physical layer to transmit the </w:t>
      </w:r>
      <w:r>
        <w:rPr>
          <w:i/>
          <w:iCs/>
        </w:rPr>
        <w:t>D2R Upper Layer Data Transfer</w:t>
      </w:r>
      <w:r>
        <w:t xml:space="preserve"> message and indicate the L1 parameters to the physical layer as specified in clause 6.2.1.6.</w:t>
      </w:r>
    </w:p>
    <w:p w14:paraId="4C89401F" w14:textId="77777777" w:rsidR="00F63309" w:rsidRDefault="00F91CDC">
      <w:pPr>
        <w:pStyle w:val="Heading2"/>
      </w:pPr>
      <w:bookmarkStart w:id="211" w:name="_Toc208243599"/>
      <w:bookmarkStart w:id="212" w:name="_Toc197703346"/>
      <w:bookmarkStart w:id="213" w:name="_Toc195805190"/>
      <w:bookmarkStart w:id="214" w:name="_Hlk201216329"/>
      <w:r>
        <w:t>5.5</w:t>
      </w:r>
      <w:r>
        <w:tab/>
        <w:t>Failure detection</w:t>
      </w:r>
      <w:bookmarkEnd w:id="211"/>
      <w:bookmarkEnd w:id="212"/>
      <w:bookmarkEnd w:id="213"/>
    </w:p>
    <w:p w14:paraId="4C894020" w14:textId="77777777" w:rsidR="00F63309" w:rsidRDefault="00F91CDC">
      <w:pPr>
        <w:pStyle w:val="Heading3"/>
      </w:pPr>
      <w:bookmarkStart w:id="215" w:name="_Toc208243600"/>
      <w:bookmarkStart w:id="216" w:name="_Hlk201216286"/>
      <w:bookmarkEnd w:id="214"/>
      <w:r>
        <w:t>5.5.1</w:t>
      </w:r>
      <w:r>
        <w:tab/>
        <w:t>General</w:t>
      </w:r>
      <w:bookmarkEnd w:id="215"/>
    </w:p>
    <w:p w14:paraId="4C894021" w14:textId="77777777" w:rsidR="00F63309" w:rsidRDefault="00F91CDC">
      <w:r>
        <w:t>The purpose of this procedure is to determine the failure cases.</w:t>
      </w:r>
    </w:p>
    <w:p w14:paraId="4C894022" w14:textId="77777777" w:rsidR="00F63309" w:rsidRDefault="00F91CDC">
      <w:pPr>
        <w:pStyle w:val="Heading3"/>
        <w:rPr>
          <w:lang w:eastAsia="zh-CN"/>
        </w:rPr>
      </w:pPr>
      <w:bookmarkStart w:id="217" w:name="_Toc208243601"/>
      <w:r>
        <w:rPr>
          <w:lang w:eastAsia="zh-CN"/>
        </w:rPr>
        <w:t>5.5.2</w:t>
      </w:r>
      <w:r>
        <w:rPr>
          <w:lang w:eastAsia="zh-CN"/>
        </w:rPr>
        <w:tab/>
      </w:r>
      <w:r>
        <w:rPr>
          <w:rFonts w:hint="eastAsia"/>
          <w:lang w:eastAsia="zh-CN"/>
        </w:rPr>
        <w:t>D</w:t>
      </w:r>
      <w:r>
        <w:rPr>
          <w:lang w:eastAsia="zh-CN"/>
        </w:rPr>
        <w:t>etection of data transmission failure</w:t>
      </w:r>
      <w:bookmarkEnd w:id="217"/>
    </w:p>
    <w:p w14:paraId="4C894023" w14:textId="77777777" w:rsidR="00F63309" w:rsidRDefault="00F91CDC">
      <w:r>
        <w:t xml:space="preserve">Once the device transmitted the first </w:t>
      </w:r>
      <w:r>
        <w:rPr>
          <w:i/>
          <w:iCs/>
        </w:rPr>
        <w:t>D2R Upper Layer Data Transfer</w:t>
      </w:r>
      <w:r>
        <w:t xml:space="preserve"> message after CBRA procedure, the A-IoT MAC entity </w:t>
      </w:r>
      <w:ins w:id="218" w:author="Huawei, HiSilicon" w:date="2025-09-28T17:45:00Z">
        <w:r>
          <w:t xml:space="preserve">shall </w:t>
        </w:r>
      </w:ins>
      <w:r>
        <w:t>monitor</w:t>
      </w:r>
      <w:del w:id="219" w:author="Huawei, HiSilicon" w:date="2025-09-28T17:45:00Z">
        <w:r>
          <w:delText>s</w:delText>
        </w:r>
      </w:del>
      <w:r>
        <w:t xml:space="preserve"> for </w:t>
      </w:r>
      <w:r>
        <w:rPr>
          <w:i/>
          <w:iCs/>
        </w:rPr>
        <w:t>NACK Feedback</w:t>
      </w:r>
      <w:r>
        <w:t xml:space="preserve"> message until the device receives a</w:t>
      </w:r>
      <w:ins w:id="220" w:author="Huawei, HiSilicon" w:date="2025-09-29T20:21:00Z">
        <w:r>
          <w:t>ny</w:t>
        </w:r>
      </w:ins>
      <w:r>
        <w:t xml:space="preserve"> </w:t>
      </w:r>
      <w:r>
        <w:rPr>
          <w:i/>
          <w:iCs/>
        </w:rPr>
        <w:t>A-IoT Paging</w:t>
      </w:r>
      <w:r>
        <w:t xml:space="preserve"> message or </w:t>
      </w:r>
      <w:r>
        <w:rPr>
          <w:i/>
          <w:iCs/>
        </w:rPr>
        <w:t>R2D Upper Layer Data Transfer</w:t>
      </w:r>
      <w:r>
        <w:t xml:space="preserve"> message addressed to the device</w:t>
      </w:r>
      <w:ins w:id="221" w:author="Huawei, HiSilicon" w:date="2025-09-29T20:22:00Z">
        <w:r>
          <w:t>’s stored AS ID</w:t>
        </w:r>
      </w:ins>
      <w:r>
        <w:t xml:space="preserve"> (i.e., </w:t>
      </w:r>
      <w:ins w:id="222" w:author="Huawei, HiSilicon" w:date="2025-09-28T18:04:00Z">
        <w:r>
          <w:t xml:space="preserve">after reception of those messages, </w:t>
        </w:r>
      </w:ins>
      <w:r>
        <w:t xml:space="preserve">the device does not process </w:t>
      </w:r>
      <w:r>
        <w:rPr>
          <w:i/>
          <w:iCs/>
        </w:rPr>
        <w:t>NACK Feedback</w:t>
      </w:r>
      <w:r>
        <w:t xml:space="preserve"> message </w:t>
      </w:r>
      <w:ins w:id="223" w:author="Huawei, HiSilicon" w:date="2025-09-28T18:02:00Z">
        <w:r>
          <w:t xml:space="preserve">for current </w:t>
        </w:r>
      </w:ins>
      <w:ins w:id="224" w:author="Huawei, HiSilicon" w:date="2025-09-28T18:03:00Z">
        <w:r>
          <w:t xml:space="preserve">procedure associated with the stored </w:t>
        </w:r>
      </w:ins>
      <w:ins w:id="225" w:author="Huawei, HiSilicon" w:date="2025-09-28T18:04:00Z">
        <w:r>
          <w:t>Transaction ID</w:t>
        </w:r>
      </w:ins>
      <w:del w:id="226" w:author="Huawei, HiSilicon" w:date="2025-09-28T18:04:00Z">
        <w:r>
          <w:delText>after that</w:delText>
        </w:r>
      </w:del>
      <w:r>
        <w:t>).</w:t>
      </w:r>
    </w:p>
    <w:p w14:paraId="4C894024" w14:textId="77777777" w:rsidR="00F63309" w:rsidRDefault="00F91CDC">
      <w:r>
        <w:t xml:space="preserve">Upon reception of </w:t>
      </w:r>
      <w:r>
        <w:rPr>
          <w:i/>
          <w:iCs/>
        </w:rPr>
        <w:t>NACK Feedback</w:t>
      </w:r>
      <w:r>
        <w:t xml:space="preserve"> message, the A-IoT MAC entity shall:</w:t>
      </w:r>
    </w:p>
    <w:p w14:paraId="4C894025" w14:textId="77777777" w:rsidR="00F63309" w:rsidRDefault="00F91CDC">
      <w:pPr>
        <w:pStyle w:val="B1"/>
      </w:pPr>
      <w:r>
        <w:t>1&gt;</w:t>
      </w:r>
      <w:r>
        <w:tab/>
        <w:t xml:space="preserve">for each AS ID entry in the </w:t>
      </w:r>
      <w:r>
        <w:rPr>
          <w:i/>
          <w:iCs/>
        </w:rPr>
        <w:t>NACK Feedback</w:t>
      </w:r>
      <w:r>
        <w:t xml:space="preserve"> message:</w:t>
      </w:r>
    </w:p>
    <w:p w14:paraId="4C894026" w14:textId="77777777" w:rsidR="00F63309" w:rsidRDefault="00F91CDC">
      <w:pPr>
        <w:pStyle w:val="B2"/>
      </w:pPr>
      <w:r>
        <w:t>2&gt;</w:t>
      </w:r>
      <w:r>
        <w:tab/>
        <w:t xml:space="preserve">if </w:t>
      </w:r>
      <w:r>
        <w:rPr>
          <w:lang w:eastAsia="ko-KR"/>
        </w:rPr>
        <w:t xml:space="preserve">the value indicated by the </w:t>
      </w:r>
      <w:r>
        <w:rPr>
          <w:i/>
          <w:iCs/>
          <w:lang w:eastAsia="ko-KR"/>
        </w:rPr>
        <w:t>AS ID</w:t>
      </w:r>
      <w:r>
        <w:rPr>
          <w:lang w:eastAsia="ko-KR"/>
        </w:rPr>
        <w:t xml:space="preserve"> field is identical to the stored AS ID</w:t>
      </w:r>
      <w:r>
        <w:t>:</w:t>
      </w:r>
    </w:p>
    <w:p w14:paraId="4C894027" w14:textId="77777777" w:rsidR="00F63309" w:rsidRDefault="00F91CDC">
      <w:pPr>
        <w:pStyle w:val="B3"/>
      </w:pPr>
      <w:r>
        <w:t>3&gt;</w:t>
      </w:r>
      <w:r>
        <w:tab/>
        <w:t>release the stored AS ID;</w:t>
      </w:r>
    </w:p>
    <w:p w14:paraId="4C894028" w14:textId="77777777" w:rsidR="00F63309" w:rsidRDefault="00F91CDC">
      <w:pPr>
        <w:pStyle w:val="B3"/>
      </w:pPr>
      <w:r>
        <w:t>3&gt;</w:t>
      </w:r>
      <w:r>
        <w:tab/>
        <w:t xml:space="preserve">consider that the current procedure associated with the stored Transaction ID failed, upon which this procedure of processing </w:t>
      </w:r>
      <w:r>
        <w:rPr>
          <w:i/>
          <w:iCs/>
        </w:rPr>
        <w:t>NACK Feedback</w:t>
      </w:r>
      <w:r>
        <w:t xml:space="preserve"> message ends.</w:t>
      </w:r>
    </w:p>
    <w:p w14:paraId="4C894029" w14:textId="77777777" w:rsidR="00F63309" w:rsidRDefault="00F91CDC">
      <w:pPr>
        <w:pStyle w:val="Heading3"/>
        <w:rPr>
          <w:lang w:eastAsia="zh-CN"/>
        </w:rPr>
      </w:pPr>
      <w:bookmarkStart w:id="227" w:name="_Toc208243602"/>
      <w:r>
        <w:rPr>
          <w:lang w:eastAsia="zh-CN"/>
        </w:rPr>
        <w:t>5.5.3</w:t>
      </w:r>
      <w:r>
        <w:rPr>
          <w:lang w:eastAsia="zh-CN"/>
        </w:rPr>
        <w:tab/>
      </w:r>
      <w:r>
        <w:rPr>
          <w:rFonts w:hint="eastAsia"/>
          <w:lang w:eastAsia="zh-CN"/>
        </w:rPr>
        <w:t>D</w:t>
      </w:r>
      <w:r>
        <w:rPr>
          <w:lang w:eastAsia="zh-CN"/>
        </w:rPr>
        <w:t>etection of failure related to access procedure</w:t>
      </w:r>
      <w:bookmarkEnd w:id="227"/>
    </w:p>
    <w:p w14:paraId="4C89402A" w14:textId="77777777" w:rsidR="00F63309" w:rsidRDefault="00F91CDC">
      <w:r>
        <w:t>The A-IoT MAC entity shall:</w:t>
      </w:r>
    </w:p>
    <w:p w14:paraId="4C89402B" w14:textId="77777777" w:rsidR="00F63309" w:rsidRDefault="00F91CDC">
      <w:pPr>
        <w:pStyle w:val="B1"/>
      </w:pPr>
      <w:r>
        <w:t>1&gt;</w:t>
      </w:r>
      <w:r>
        <w:tab/>
        <w:t xml:space="preserve">if CBRA procedure has been initiated </w:t>
      </w:r>
      <w:ins w:id="228" w:author="Huawei, HiSilicon" w:date="2025-09-29T20:29:00Z">
        <w:r>
          <w:t xml:space="preserve">but not </w:t>
        </w:r>
      </w:ins>
      <w:ins w:id="229" w:author="Huawei, HiSilicon" w:date="2025-09-29T20:30:00Z">
        <w:r>
          <w:t xml:space="preserve">considered as successful </w:t>
        </w:r>
      </w:ins>
      <w:r>
        <w:t>as specified in clause 5.3.1; and</w:t>
      </w:r>
    </w:p>
    <w:p w14:paraId="4C89402C" w14:textId="77777777" w:rsidR="00F63309" w:rsidRDefault="00F91CDC">
      <w:pPr>
        <w:pStyle w:val="B1"/>
        <w:rPr>
          <w:del w:id="230" w:author="Huawei, HiSilicon" w:date="2025-09-28T18:00:00Z"/>
        </w:rPr>
      </w:pPr>
      <w:r>
        <w:t>1&gt;</w:t>
      </w:r>
      <w:r>
        <w:tab/>
        <w:t xml:space="preserve">upon reception of </w:t>
      </w:r>
      <w:r>
        <w:rPr>
          <w:i/>
          <w:iCs/>
        </w:rPr>
        <w:t>A-IoT Paging</w:t>
      </w:r>
      <w:r>
        <w:t xml:space="preserve"> message</w:t>
      </w:r>
      <w:ins w:id="231" w:author="Huawei, HiSilicon" w:date="2025-09-28T18:00:00Z">
        <w:r>
          <w:t xml:space="preserve">, </w:t>
        </w:r>
      </w:ins>
      <w:del w:id="232" w:author="Huawei, HiSilicon" w:date="2025-09-28T18:00:00Z">
        <w:r>
          <w:delText>; and</w:delText>
        </w:r>
      </w:del>
    </w:p>
    <w:p w14:paraId="4C89402D" w14:textId="77777777" w:rsidR="00F63309" w:rsidRDefault="00F91CDC">
      <w:pPr>
        <w:pStyle w:val="B1"/>
      </w:pPr>
      <w:del w:id="233" w:author="Huawei, HiSilicon" w:date="2025-09-28T18:00:00Z">
        <w:r>
          <w:delText>1&gt;</w:delText>
        </w:r>
        <w:r>
          <w:tab/>
        </w:r>
      </w:del>
      <w:r>
        <w:t>if CBRA procedure has not been considered as successful as specified in clause 5.3.1.3:</w:t>
      </w:r>
    </w:p>
    <w:p w14:paraId="4C89402E" w14:textId="77777777" w:rsidR="00F63309" w:rsidRDefault="00F91CDC">
      <w:pPr>
        <w:pStyle w:val="B2"/>
      </w:pPr>
      <w:r>
        <w:t>2&gt;</w:t>
      </w:r>
      <w:r>
        <w:tab/>
        <w:t>consider that the current procedure associated with the stored Transaction ID failed.</w:t>
      </w:r>
    </w:p>
    <w:p w14:paraId="4C89402F" w14:textId="77777777" w:rsidR="00F63309" w:rsidRDefault="00F91CDC">
      <w:pPr>
        <w:pStyle w:val="Heading1"/>
      </w:pPr>
      <w:bookmarkStart w:id="234" w:name="_Toc208243603"/>
      <w:bookmarkStart w:id="235" w:name="_Toc197703347"/>
      <w:bookmarkEnd w:id="216"/>
      <w:r>
        <w:t>6</w:t>
      </w:r>
      <w:r>
        <w:tab/>
        <w:t>Protocol Data Units, formats and parameters</w:t>
      </w:r>
      <w:bookmarkEnd w:id="234"/>
      <w:bookmarkEnd w:id="235"/>
    </w:p>
    <w:p w14:paraId="4C894030" w14:textId="77777777" w:rsidR="00F63309" w:rsidRDefault="00F91CDC">
      <w:pPr>
        <w:pStyle w:val="Heading2"/>
        <w:rPr>
          <w:lang w:eastAsia="ko-KR"/>
        </w:rPr>
      </w:pPr>
      <w:bookmarkStart w:id="236" w:name="_Toc29239875"/>
      <w:bookmarkStart w:id="237" w:name="_Toc185623686"/>
      <w:bookmarkStart w:id="238" w:name="_Toc46490404"/>
      <w:bookmarkStart w:id="239" w:name="_Toc197703348"/>
      <w:bookmarkStart w:id="240" w:name="_Toc52752099"/>
      <w:bookmarkStart w:id="241" w:name="_Toc208243604"/>
      <w:bookmarkStart w:id="242" w:name="_Toc52796561"/>
      <w:bookmarkStart w:id="243" w:name="_Toc37296273"/>
      <w:r>
        <w:rPr>
          <w:lang w:eastAsia="ko-KR"/>
        </w:rPr>
        <w:t>6.1</w:t>
      </w:r>
      <w:r>
        <w:rPr>
          <w:lang w:eastAsia="ko-KR"/>
        </w:rPr>
        <w:tab/>
        <w:t>Protocol Data Units</w:t>
      </w:r>
      <w:bookmarkEnd w:id="236"/>
      <w:bookmarkEnd w:id="237"/>
      <w:bookmarkEnd w:id="238"/>
      <w:bookmarkEnd w:id="239"/>
      <w:bookmarkEnd w:id="240"/>
      <w:bookmarkEnd w:id="241"/>
      <w:bookmarkEnd w:id="242"/>
      <w:bookmarkEnd w:id="243"/>
    </w:p>
    <w:p w14:paraId="4C894031" w14:textId="77777777" w:rsidR="00F63309" w:rsidRDefault="00F91CDC">
      <w:pPr>
        <w:pStyle w:val="Heading3"/>
        <w:rPr>
          <w:lang w:eastAsia="ko-KR"/>
        </w:rPr>
      </w:pPr>
      <w:bookmarkStart w:id="244" w:name="_Toc208243605"/>
      <w:bookmarkStart w:id="245" w:name="_Toc46490405"/>
      <w:bookmarkStart w:id="246" w:name="_Toc29239876"/>
      <w:bookmarkStart w:id="247" w:name="_Toc37296274"/>
      <w:bookmarkStart w:id="248" w:name="_Toc52752100"/>
      <w:bookmarkStart w:id="249" w:name="_Toc185623687"/>
      <w:bookmarkStart w:id="250" w:name="_Toc197703349"/>
      <w:bookmarkStart w:id="251" w:name="_Toc52796562"/>
      <w:bookmarkStart w:id="252" w:name="_Toc195805193"/>
      <w:r>
        <w:rPr>
          <w:lang w:eastAsia="ko-KR"/>
        </w:rPr>
        <w:t>6.1.1</w:t>
      </w:r>
      <w:r>
        <w:rPr>
          <w:lang w:eastAsia="ko-KR"/>
        </w:rPr>
        <w:tab/>
        <w:t>General</w:t>
      </w:r>
      <w:bookmarkEnd w:id="244"/>
      <w:bookmarkEnd w:id="245"/>
      <w:bookmarkEnd w:id="246"/>
      <w:bookmarkEnd w:id="247"/>
      <w:bookmarkEnd w:id="248"/>
      <w:bookmarkEnd w:id="249"/>
      <w:bookmarkEnd w:id="250"/>
      <w:bookmarkEnd w:id="251"/>
      <w:bookmarkEnd w:id="252"/>
      <w:ins w:id="253" w:author="Huawei, HiSilicon" w:date="2025-09-29T15:59:00Z">
        <w:r>
          <w:rPr>
            <w:lang w:eastAsia="ko-KR"/>
          </w:rPr>
          <w:t xml:space="preserve"> rules</w:t>
        </w:r>
      </w:ins>
    </w:p>
    <w:p w14:paraId="4C894032" w14:textId="77777777" w:rsidR="00F63309" w:rsidRDefault="00F91CDC">
      <w:pPr>
        <w:rPr>
          <w:ins w:id="254" w:author="Huawei, HiSilicon" w:date="2025-09-29T14:31:00Z"/>
          <w:lang w:eastAsia="ko-KR"/>
        </w:rPr>
      </w:pPr>
      <w:r>
        <w:rPr>
          <w:lang w:eastAsia="ko-KR"/>
        </w:rPr>
        <w:t xml:space="preserve">An A-IoT MAC Protocol Data Unit (PDU) is the data unit format in which </w:t>
      </w:r>
      <w:del w:id="255" w:author="Huawei, HiSilicon" w:date="2025-09-29T14:14:00Z">
        <w:r>
          <w:rPr>
            <w:lang w:eastAsia="ko-KR"/>
          </w:rPr>
          <w:delText xml:space="preserve">the </w:delText>
        </w:r>
      </w:del>
      <w:ins w:id="256" w:author="Huawei, HiSilicon" w:date="2025-09-29T14:14:00Z">
        <w:r>
          <w:rPr>
            <w:lang w:eastAsia="ko-KR"/>
          </w:rPr>
          <w:t xml:space="preserve">an </w:t>
        </w:r>
      </w:ins>
      <w:r>
        <w:rPr>
          <w:lang w:eastAsia="ko-KR"/>
        </w:rPr>
        <w:t xml:space="preserve">A-IoT MAC message is encapsulated for transmission through the lower layer of the A-IoT protocol stack. </w:t>
      </w:r>
      <w:ins w:id="257" w:author="Huawei, HiSilicon" w:date="2025-09-29T14:30:00Z">
        <w:r>
          <w:rPr>
            <w:lang w:eastAsia="ko-KR"/>
          </w:rPr>
          <w:t xml:space="preserve">The structure of a </w:t>
        </w:r>
      </w:ins>
      <w:ins w:id="258" w:author="Huawei, HiSilicon" w:date="2025-09-29T14:31:00Z">
        <w:r>
          <w:rPr>
            <w:lang w:eastAsia="ko-KR"/>
          </w:rPr>
          <w:t xml:space="preserve">A-IoT MAC </w:t>
        </w:r>
      </w:ins>
      <w:ins w:id="259" w:author="Huawei, HiSilicon" w:date="2025-09-29T14:30:00Z">
        <w:r>
          <w:rPr>
            <w:lang w:eastAsia="ko-KR"/>
          </w:rPr>
          <w:t xml:space="preserve">message, which serves as the payload of the MAC PDU, is defined as a sequence of fields, each with strictly specified properties. </w:t>
        </w:r>
      </w:ins>
      <w:ins w:id="260" w:author="Huawei, HiSilicon" w:date="2025-09-29T15:54:00Z">
        <w:r>
          <w:rPr>
            <w:lang w:eastAsia="ko-KR"/>
          </w:rPr>
          <w:t xml:space="preserve">The field used in text references </w:t>
        </w:r>
      </w:ins>
      <w:ins w:id="261" w:author="Huawei, HiSilicon" w:date="2025-09-29T15:55:00Z">
        <w:r>
          <w:rPr>
            <w:lang w:eastAsia="ko-KR"/>
          </w:rPr>
          <w:t>is</w:t>
        </w:r>
      </w:ins>
      <w:ins w:id="262" w:author="Huawei, HiSilicon" w:date="2025-09-29T15:54:00Z">
        <w:r>
          <w:rPr>
            <w:lang w:eastAsia="ko-KR"/>
          </w:rPr>
          <w:t xml:space="preserve"> in the </w:t>
        </w:r>
        <w:r>
          <w:rPr>
            <w:i/>
            <w:iCs/>
            <w:lang w:eastAsia="ko-KR"/>
          </w:rPr>
          <w:t>italic font style</w:t>
        </w:r>
      </w:ins>
      <w:ins w:id="263" w:author="Huawei, HiSilicon" w:date="2025-09-29T15:55:00Z">
        <w:r>
          <w:rPr>
            <w:lang w:eastAsia="ko-KR"/>
          </w:rPr>
          <w:t xml:space="preserve"> </w:t>
        </w:r>
      </w:ins>
      <w:ins w:id="264" w:author="Huawei, HiSilicon" w:date="2025-09-29T15:56:00Z">
        <w:r>
          <w:rPr>
            <w:lang w:eastAsia="ko-KR"/>
          </w:rPr>
          <w:t>for distin</w:t>
        </w:r>
      </w:ins>
      <w:ins w:id="265" w:author="Huawei, HiSilicon" w:date="2025-09-29T15:57:00Z">
        <w:r>
          <w:rPr>
            <w:lang w:eastAsia="ko-KR"/>
          </w:rPr>
          <w:t>ction</w:t>
        </w:r>
      </w:ins>
      <w:ins w:id="266" w:author="Huawei, HiSilicon" w:date="2025-09-29T15:56:00Z">
        <w:r>
          <w:rPr>
            <w:lang w:eastAsia="ko-KR"/>
          </w:rPr>
          <w:t xml:space="preserve"> in this specification</w:t>
        </w:r>
      </w:ins>
      <w:ins w:id="267" w:author="Huawei, HiSilicon" w:date="2025-09-29T15:54:00Z">
        <w:r>
          <w:rPr>
            <w:lang w:eastAsia="ko-KR"/>
          </w:rPr>
          <w:t>.</w:t>
        </w:r>
      </w:ins>
    </w:p>
    <w:p w14:paraId="4C894033" w14:textId="77777777" w:rsidR="00F63309" w:rsidRDefault="00F91CDC">
      <w:pPr>
        <w:rPr>
          <w:ins w:id="268" w:author="Huawei, HiSilicon" w:date="2025-09-29T14:46:00Z"/>
          <w:lang w:eastAsia="ko-KR"/>
        </w:rPr>
      </w:pPr>
      <w:ins w:id="269" w:author="Huawei, HiSilicon" w:date="2025-09-29T14:43:00Z">
        <w:r>
          <w:rPr>
            <w:lang w:eastAsia="ko-KR"/>
          </w:rPr>
          <w:t xml:space="preserve">The presence of each field, whether it is optional or mandatory, shall be explicitly </w:t>
        </w:r>
      </w:ins>
      <w:ins w:id="270" w:author="Huawei, HiSilicon" w:date="2025-09-29T14:45:00Z">
        <w:r>
          <w:rPr>
            <w:lang w:eastAsia="ko-KR"/>
          </w:rPr>
          <w:t>specified</w:t>
        </w:r>
      </w:ins>
      <w:ins w:id="271" w:author="Huawei, HiSilicon" w:date="2025-09-29T14:43:00Z">
        <w:r>
          <w:rPr>
            <w:lang w:eastAsia="ko-KR"/>
          </w:rPr>
          <w:t>.</w:t>
        </w:r>
      </w:ins>
      <w:ins w:id="272" w:author="Huawei, HiSilicon" w:date="2025-09-29T14:44:00Z">
        <w:r>
          <w:rPr>
            <w:lang w:eastAsia="ko-KR"/>
          </w:rPr>
          <w:t xml:space="preserve"> </w:t>
        </w:r>
      </w:ins>
    </w:p>
    <w:p w14:paraId="4C894034" w14:textId="77777777" w:rsidR="00F63309" w:rsidRDefault="00F91CDC">
      <w:pPr>
        <w:pStyle w:val="B1"/>
        <w:rPr>
          <w:ins w:id="273" w:author="Huawei, HiSilicon" w:date="2025-09-29T14:46:00Z"/>
          <w:lang w:eastAsia="ko-KR"/>
        </w:rPr>
      </w:pPr>
      <w:ins w:id="274" w:author="Huawei, HiSilicon" w:date="2025-09-29T14:47:00Z">
        <w:r>
          <w:rPr>
            <w:lang w:eastAsia="ko-KR"/>
          </w:rPr>
          <w:t>-</w:t>
        </w:r>
        <w:r>
          <w:rPr>
            <w:lang w:eastAsia="ko-KR"/>
          </w:rPr>
          <w:tab/>
        </w:r>
      </w:ins>
      <w:ins w:id="275" w:author="Huawei, HiSilicon" w:date="2025-09-29T14:35:00Z">
        <w:r>
          <w:rPr>
            <w:lang w:eastAsia="ko-KR"/>
          </w:rPr>
          <w:t>If a field is</w:t>
        </w:r>
      </w:ins>
      <w:ins w:id="276" w:author="Huawei, HiSilicon" w:date="2025-09-29T14:36:00Z">
        <w:r>
          <w:rPr>
            <w:lang w:eastAsia="ko-KR"/>
          </w:rPr>
          <w:t xml:space="preserve"> </w:t>
        </w:r>
      </w:ins>
      <w:ins w:id="277" w:author="Huawei, HiSilicon" w:date="2025-09-29T14:30:00Z">
        <w:r>
          <w:rPr>
            <w:lang w:eastAsia="ko-KR"/>
          </w:rPr>
          <w:t>optional</w:t>
        </w:r>
      </w:ins>
      <w:ins w:id="278" w:author="Huawei, HiSilicon" w:date="2025-09-29T14:36:00Z">
        <w:r>
          <w:rPr>
            <w:lang w:eastAsia="ko-KR"/>
          </w:rPr>
          <w:t>ly</w:t>
        </w:r>
      </w:ins>
      <w:ins w:id="279" w:author="Huawei, HiSilicon" w:date="2025-09-29T14:30:00Z">
        <w:r>
          <w:rPr>
            <w:lang w:eastAsia="ko-KR"/>
          </w:rPr>
          <w:t xml:space="preserve"> present</w:t>
        </w:r>
      </w:ins>
      <w:ins w:id="280" w:author="Huawei, HiSilicon" w:date="2025-09-29T14:37:00Z">
        <w:r>
          <w:rPr>
            <w:lang w:eastAsia="ko-KR"/>
          </w:rPr>
          <w:t>,</w:t>
        </w:r>
      </w:ins>
      <w:ins w:id="281" w:author="Huawei, HiSilicon" w:date="2025-09-29T14:36:00Z">
        <w:r>
          <w:rPr>
            <w:lang w:eastAsia="ko-KR"/>
          </w:rPr>
          <w:t xml:space="preserve"> its presence or absence is</w:t>
        </w:r>
      </w:ins>
      <w:ins w:id="282" w:author="Huawei, HiSilicon" w:date="2025-09-29T14:30:00Z">
        <w:r>
          <w:rPr>
            <w:lang w:eastAsia="ko-KR"/>
          </w:rPr>
          <w:t xml:space="preserve"> </w:t>
        </w:r>
      </w:ins>
      <w:ins w:id="283" w:author="Huawei, HiSilicon" w:date="2025-09-29T14:37:00Z">
        <w:r>
          <w:rPr>
            <w:lang w:eastAsia="ko-KR"/>
          </w:rPr>
          <w:t xml:space="preserve">typically </w:t>
        </w:r>
      </w:ins>
      <w:ins w:id="284" w:author="Huawei, HiSilicon" w:date="2025-09-29T14:30:00Z">
        <w:r>
          <w:rPr>
            <w:lang w:eastAsia="ko-KR"/>
          </w:rPr>
          <w:t>indicated by a one-bit Optional Indicator Field</w:t>
        </w:r>
      </w:ins>
      <w:ins w:id="285" w:author="Huawei, HiSilicon" w:date="2025-09-29T14:37:00Z">
        <w:r>
          <w:rPr>
            <w:lang w:eastAsia="ko-KR"/>
          </w:rPr>
          <w:t>.</w:t>
        </w:r>
      </w:ins>
      <w:ins w:id="286" w:author="Huawei, HiSilicon" w:date="2025-09-29T14:30:00Z">
        <w:r>
          <w:rPr>
            <w:lang w:eastAsia="ko-KR"/>
          </w:rPr>
          <w:t xml:space="preserve"> </w:t>
        </w:r>
      </w:ins>
      <w:ins w:id="287" w:author="Huawei, HiSilicon" w:date="2025-09-29T14:37:00Z">
        <w:r>
          <w:rPr>
            <w:lang w:eastAsia="ko-KR"/>
          </w:rPr>
          <w:t>A</w:t>
        </w:r>
      </w:ins>
      <w:ins w:id="288" w:author="Huawei, HiSilicon" w:date="2025-09-29T14:30:00Z">
        <w:r>
          <w:rPr>
            <w:lang w:eastAsia="ko-KR"/>
          </w:rPr>
          <w:t xml:space="preserve"> single Optional Indicator Field may also </w:t>
        </w:r>
      </w:ins>
      <w:ins w:id="289" w:author="Huawei, HiSilicon" w:date="2025-09-29T14:37:00Z">
        <w:r>
          <w:rPr>
            <w:lang w:eastAsia="ko-KR"/>
          </w:rPr>
          <w:t xml:space="preserve">apply to </w:t>
        </w:r>
      </w:ins>
      <w:ins w:id="290" w:author="Huawei, HiSilicon" w:date="2025-09-29T14:30:00Z">
        <w:r>
          <w:rPr>
            <w:lang w:eastAsia="ko-KR"/>
          </w:rPr>
          <w:t xml:space="preserve">a group of optional fields. </w:t>
        </w:r>
      </w:ins>
      <w:ins w:id="291" w:author="Huawei, HiSilicon" w:date="2025-09-29T14:55:00Z">
        <w:r>
          <w:rPr>
            <w:lang w:eastAsia="ko-KR"/>
          </w:rPr>
          <w:t xml:space="preserve">If </w:t>
        </w:r>
      </w:ins>
      <w:ins w:id="292" w:author="Huawei, HiSilicon" w:date="2025-09-29T14:30:00Z">
        <w:r>
          <w:rPr>
            <w:lang w:eastAsia="ko-KR"/>
          </w:rPr>
          <w:t xml:space="preserve">a field </w:t>
        </w:r>
      </w:ins>
      <w:ins w:id="293" w:author="Huawei, HiSilicon" w:date="2025-09-29T14:55:00Z">
        <w:r>
          <w:rPr>
            <w:lang w:eastAsia="ko-KR"/>
          </w:rPr>
          <w:t xml:space="preserve">is </w:t>
        </w:r>
      </w:ins>
      <w:ins w:id="294" w:author="Huawei, HiSilicon" w:date="2025-09-29T14:30:00Z">
        <w:r>
          <w:rPr>
            <w:lang w:eastAsia="ko-KR"/>
          </w:rPr>
          <w:t xml:space="preserve">defined as the final element in </w:t>
        </w:r>
      </w:ins>
      <w:ins w:id="295" w:author="Huawei, HiSilicon" w:date="2025-09-29T14:56:00Z">
        <w:r>
          <w:rPr>
            <w:lang w:eastAsia="ko-KR"/>
          </w:rPr>
          <w:t xml:space="preserve">a </w:t>
        </w:r>
      </w:ins>
      <w:ins w:id="296" w:author="Huawei, HiSilicon" w:date="2025-09-29T14:30:00Z">
        <w:r>
          <w:rPr>
            <w:lang w:eastAsia="ko-KR"/>
          </w:rPr>
          <w:t>message</w:t>
        </w:r>
      </w:ins>
      <w:ins w:id="297" w:author="Huawei, HiSilicon" w:date="2025-09-29T14:55:00Z">
        <w:r>
          <w:rPr>
            <w:lang w:eastAsia="ko-KR"/>
          </w:rPr>
          <w:t xml:space="preserve">, </w:t>
        </w:r>
      </w:ins>
      <w:ins w:id="298" w:author="Huawei, HiSilicon" w:date="2025-09-30T10:07:00Z">
        <w:r>
          <w:rPr>
            <w:lang w:eastAsia="ko-KR"/>
          </w:rPr>
          <w:t xml:space="preserve">its presence or absence may be implicitly determined </w:t>
        </w:r>
      </w:ins>
      <w:ins w:id="299" w:author="Huawei, HiSilicon" w:date="2025-09-29T14:30:00Z">
        <w:r>
          <w:rPr>
            <w:lang w:eastAsia="ko-KR"/>
          </w:rPr>
          <w:t xml:space="preserve">based on the remaining </w:t>
        </w:r>
      </w:ins>
      <w:ins w:id="300" w:author="Huawei, HiSilicon" w:date="2025-09-29T14:40:00Z">
        <w:r>
          <w:rPr>
            <w:lang w:eastAsia="ko-KR"/>
          </w:rPr>
          <w:t xml:space="preserve">size </w:t>
        </w:r>
      </w:ins>
      <w:ins w:id="301" w:author="Huawei, HiSilicon" w:date="2025-09-29T14:30:00Z">
        <w:r>
          <w:rPr>
            <w:lang w:eastAsia="ko-KR"/>
          </w:rPr>
          <w:t xml:space="preserve">after packing all prior fields, </w:t>
        </w:r>
      </w:ins>
      <w:ins w:id="302" w:author="Huawei, HiSilicon" w:date="2025-09-29T14:39:00Z">
        <w:r>
          <w:rPr>
            <w:lang w:eastAsia="ko-KR"/>
          </w:rPr>
          <w:t xml:space="preserve">without an </w:t>
        </w:r>
      </w:ins>
      <w:ins w:id="303" w:author="Huawei, HiSilicon" w:date="2025-09-30T10:07:00Z">
        <w:r>
          <w:rPr>
            <w:lang w:eastAsia="ko-KR"/>
          </w:rPr>
          <w:t xml:space="preserve">explicit </w:t>
        </w:r>
      </w:ins>
      <w:ins w:id="304" w:author="Huawei, HiSilicon" w:date="2025-09-29T14:39:00Z">
        <w:r>
          <w:rPr>
            <w:lang w:eastAsia="ko-KR"/>
          </w:rPr>
          <w:t>Optional Indicator Field</w:t>
        </w:r>
      </w:ins>
      <w:ins w:id="305" w:author="Huawei, HiSilicon" w:date="2025-09-29T14:30:00Z">
        <w:r>
          <w:rPr>
            <w:lang w:eastAsia="ko-KR"/>
          </w:rPr>
          <w:t xml:space="preserve">. </w:t>
        </w:r>
      </w:ins>
    </w:p>
    <w:p w14:paraId="4C894035" w14:textId="77777777" w:rsidR="00F63309" w:rsidRDefault="00F91CDC">
      <w:pPr>
        <w:pStyle w:val="B1"/>
        <w:rPr>
          <w:ins w:id="306" w:author="Huawei, HiSilicon" w:date="2025-09-29T14:32:00Z"/>
          <w:lang w:eastAsia="ko-KR"/>
        </w:rPr>
      </w:pPr>
      <w:ins w:id="307" w:author="Huawei, HiSilicon" w:date="2025-09-29T14:47:00Z">
        <w:r>
          <w:rPr>
            <w:lang w:eastAsia="ko-KR"/>
          </w:rPr>
          <w:t>-</w:t>
        </w:r>
        <w:r>
          <w:rPr>
            <w:lang w:eastAsia="ko-KR"/>
          </w:rPr>
          <w:tab/>
        </w:r>
      </w:ins>
      <w:ins w:id="308" w:author="Huawei, HiSilicon" w:date="2025-09-29T14:46:00Z">
        <w:r>
          <w:rPr>
            <w:lang w:eastAsia="ko-KR"/>
          </w:rPr>
          <w:t>A field that is mandatory shall always be present in the message. There is no associated indicator for its presence.</w:t>
        </w:r>
      </w:ins>
      <w:ins w:id="309" w:author="Huawei, HiSilicon" w:date="2025-09-29T14:45:00Z">
        <w:r>
          <w:rPr>
            <w:lang w:eastAsia="ko-KR"/>
          </w:rPr>
          <w:t xml:space="preserve"> </w:t>
        </w:r>
      </w:ins>
    </w:p>
    <w:p w14:paraId="4C894036" w14:textId="77777777" w:rsidR="00F63309" w:rsidRDefault="00F91CDC">
      <w:pPr>
        <w:rPr>
          <w:ins w:id="310" w:author="Huawei, HiSilicon" w:date="2025-09-29T14:47:00Z"/>
          <w:lang w:eastAsia="ko-KR"/>
        </w:rPr>
      </w:pPr>
      <w:ins w:id="311" w:author="Huawei, HiSilicon" w:date="2025-09-29T14:47:00Z">
        <w:r>
          <w:rPr>
            <w:lang w:eastAsia="ko-KR"/>
          </w:rPr>
          <w:lastRenderedPageBreak/>
          <w:t>T</w:t>
        </w:r>
      </w:ins>
      <w:ins w:id="312" w:author="Huawei, HiSilicon" w:date="2025-09-29T14:44:00Z">
        <w:r>
          <w:rPr>
            <w:lang w:eastAsia="ko-KR"/>
          </w:rPr>
          <w:t xml:space="preserve">he length of each field shall be explicitly specified. </w:t>
        </w:r>
      </w:ins>
    </w:p>
    <w:p w14:paraId="4C894037" w14:textId="77777777" w:rsidR="00F63309" w:rsidRDefault="00F91CDC">
      <w:pPr>
        <w:pStyle w:val="B1"/>
        <w:rPr>
          <w:ins w:id="313" w:author="Huawei, HiSilicon" w:date="2025-09-29T14:50:00Z"/>
          <w:lang w:eastAsia="ko-KR"/>
        </w:rPr>
      </w:pPr>
      <w:ins w:id="314" w:author="Huawei, HiSilicon" w:date="2025-09-29T14:50:00Z">
        <w:r>
          <w:rPr>
            <w:lang w:eastAsia="ko-KR"/>
          </w:rPr>
          <w:t>-</w:t>
        </w:r>
        <w:r>
          <w:rPr>
            <w:lang w:eastAsia="ko-KR"/>
          </w:rPr>
          <w:tab/>
          <w:t>A field of fixed length has a predefined, constant size, which is explicitly specified in the specification.</w:t>
        </w:r>
      </w:ins>
    </w:p>
    <w:p w14:paraId="4C894038" w14:textId="77777777" w:rsidR="00F63309" w:rsidRDefault="00F91CDC">
      <w:pPr>
        <w:pStyle w:val="B1"/>
        <w:rPr>
          <w:ins w:id="315" w:author="Huawei, HiSilicon" w:date="2025-09-29T14:48:00Z"/>
          <w:lang w:eastAsia="ko-KR"/>
        </w:rPr>
      </w:pPr>
      <w:ins w:id="316" w:author="Huawei, HiSilicon" w:date="2025-09-29T14:48:00Z">
        <w:r>
          <w:rPr>
            <w:lang w:eastAsia="ko-KR"/>
          </w:rPr>
          <w:t>-</w:t>
        </w:r>
        <w:r>
          <w:rPr>
            <w:lang w:eastAsia="ko-KR"/>
          </w:rPr>
          <w:tab/>
        </w:r>
      </w:ins>
      <w:ins w:id="317" w:author="Huawei, HiSilicon" w:date="2025-09-29T14:51:00Z">
        <w:r>
          <w:rPr>
            <w:lang w:eastAsia="ko-KR"/>
          </w:rPr>
          <w:t>If a</w:t>
        </w:r>
      </w:ins>
      <w:ins w:id="318" w:author="Huawei, HiSilicon" w:date="2025-09-29T14:48:00Z">
        <w:r>
          <w:rPr>
            <w:lang w:eastAsia="ko-KR"/>
          </w:rPr>
          <w:t xml:space="preserve"> field </w:t>
        </w:r>
      </w:ins>
      <w:ins w:id="319" w:author="Huawei, HiSilicon" w:date="2025-09-29T14:51:00Z">
        <w:r>
          <w:rPr>
            <w:lang w:eastAsia="ko-KR"/>
          </w:rPr>
          <w:t xml:space="preserve">is </w:t>
        </w:r>
      </w:ins>
      <w:ins w:id="320" w:author="Huawei, HiSilicon" w:date="2025-09-29T14:48:00Z">
        <w:r>
          <w:rPr>
            <w:lang w:eastAsia="ko-KR"/>
          </w:rPr>
          <w:t>of variable length</w:t>
        </w:r>
      </w:ins>
      <w:ins w:id="321" w:author="Huawei, HiSilicon" w:date="2025-09-29T14:51:00Z">
        <w:r>
          <w:rPr>
            <w:lang w:eastAsia="ko-KR"/>
          </w:rPr>
          <w:t>, i</w:t>
        </w:r>
      </w:ins>
      <w:ins w:id="322" w:author="Huawei, HiSilicon" w:date="2025-09-29T14:48:00Z">
        <w:r>
          <w:rPr>
            <w:lang w:eastAsia="ko-KR"/>
          </w:rPr>
          <w:t xml:space="preserve">ts length is </w:t>
        </w:r>
      </w:ins>
      <w:ins w:id="323" w:author="Huawei, HiSilicon" w:date="2025-09-29T14:51:00Z">
        <w:r>
          <w:rPr>
            <w:lang w:eastAsia="ko-KR"/>
          </w:rPr>
          <w:t xml:space="preserve">typically </w:t>
        </w:r>
      </w:ins>
      <w:ins w:id="324" w:author="Huawei, HiSilicon" w:date="2025-09-29T14:48:00Z">
        <w:r>
          <w:rPr>
            <w:lang w:eastAsia="ko-KR"/>
          </w:rPr>
          <w:t>determined by a separate Length Indicator Field. The Length Indicator Field is a fixed-length field that specifies the size, in bits or bytes, of the associated variable-length field.</w:t>
        </w:r>
      </w:ins>
      <w:ins w:id="325" w:author="Huawei, HiSilicon" w:date="2025-09-29T14:53:00Z">
        <w:r>
          <w:t xml:space="preserve"> </w:t>
        </w:r>
      </w:ins>
      <w:ins w:id="326" w:author="Huawei, HiSilicon" w:date="2025-09-29T14:54:00Z">
        <w:r>
          <w:t xml:space="preserve">If a </w:t>
        </w:r>
      </w:ins>
      <w:ins w:id="327" w:author="Huawei, HiSilicon" w:date="2025-09-29T14:53:00Z">
        <w:r>
          <w:rPr>
            <w:lang w:eastAsia="ko-KR"/>
          </w:rPr>
          <w:t xml:space="preserve">variable-length field </w:t>
        </w:r>
      </w:ins>
      <w:ins w:id="328" w:author="Huawei, HiSilicon" w:date="2025-09-29T14:55:00Z">
        <w:r>
          <w:rPr>
            <w:lang w:eastAsia="ko-KR"/>
          </w:rPr>
          <w:t>is defined as</w:t>
        </w:r>
      </w:ins>
      <w:ins w:id="329" w:author="Huawei, HiSilicon" w:date="2025-09-29T14:53:00Z">
        <w:r>
          <w:rPr>
            <w:lang w:eastAsia="ko-KR"/>
          </w:rPr>
          <w:t xml:space="preserve"> the final </w:t>
        </w:r>
      </w:ins>
      <w:ins w:id="330" w:author="Huawei, HiSilicon" w:date="2025-09-29T14:56:00Z">
        <w:r>
          <w:rPr>
            <w:lang w:eastAsia="ko-KR"/>
          </w:rPr>
          <w:t>element</w:t>
        </w:r>
      </w:ins>
      <w:ins w:id="331" w:author="Huawei, HiSilicon" w:date="2025-09-29T14:53:00Z">
        <w:r>
          <w:rPr>
            <w:lang w:eastAsia="ko-KR"/>
          </w:rPr>
          <w:t xml:space="preserve"> in a message</w:t>
        </w:r>
      </w:ins>
      <w:ins w:id="332" w:author="Huawei, HiSilicon" w:date="2025-09-29T14:56:00Z">
        <w:r>
          <w:rPr>
            <w:lang w:eastAsia="ko-KR"/>
          </w:rPr>
          <w:t>, its length may be</w:t>
        </w:r>
      </w:ins>
      <w:ins w:id="333" w:author="Huawei, HiSilicon" w:date="2025-09-29T14:53:00Z">
        <w:r>
          <w:rPr>
            <w:lang w:eastAsia="ko-KR"/>
          </w:rPr>
          <w:t xml:space="preserve"> implicitly determined without an explicit </w:t>
        </w:r>
      </w:ins>
      <w:ins w:id="334" w:author="Huawei, HiSilicon" w:date="2025-09-30T10:08:00Z">
        <w:r>
          <w:rPr>
            <w:lang w:eastAsia="ko-KR"/>
          </w:rPr>
          <w:t>Length Indicator Field</w:t>
        </w:r>
      </w:ins>
      <w:ins w:id="335" w:author="Huawei, HiSilicon" w:date="2025-09-29T14:53:00Z">
        <w:r>
          <w:rPr>
            <w:lang w:eastAsia="ko-KR"/>
          </w:rPr>
          <w:t>, by calculating the difference between the total message length and the aggregate length of all preceding fields.</w:t>
        </w:r>
      </w:ins>
    </w:p>
    <w:p w14:paraId="4C894039" w14:textId="77777777" w:rsidR="00F63309" w:rsidRDefault="00F91CDC">
      <w:pPr>
        <w:rPr>
          <w:ins w:id="336" w:author="Huawei, HiSilicon" w:date="2025-09-29T15:00:00Z"/>
        </w:rPr>
      </w:pPr>
      <w:ins w:id="337" w:author="Huawei, HiSilicon" w:date="2025-09-29T14:30:00Z">
        <w:r>
          <w:rPr>
            <w:lang w:eastAsia="ko-KR"/>
          </w:rPr>
          <w:t>The value of a field is interpreted through a code point mapping</w:t>
        </w:r>
      </w:ins>
      <w:ins w:id="338" w:author="Huawei, HiSilicon" w:date="2025-09-29T15:02:00Z">
        <w:r>
          <w:rPr>
            <w:lang w:eastAsia="ko-KR"/>
          </w:rPr>
          <w:t xml:space="preserve">, unless specified </w:t>
        </w:r>
      </w:ins>
      <w:ins w:id="339" w:author="Huawei, HiSilicon" w:date="2025-09-29T20:24:00Z">
        <w:r>
          <w:rPr>
            <w:lang w:eastAsia="ko-KR"/>
          </w:rPr>
          <w:t>otherwise</w:t>
        </w:r>
      </w:ins>
      <w:ins w:id="340" w:author="Huawei, HiSilicon" w:date="2025-09-29T14:30:00Z">
        <w:r>
          <w:rPr>
            <w:lang w:eastAsia="ko-KR"/>
          </w:rPr>
          <w:t xml:space="preserve">. </w:t>
        </w:r>
      </w:ins>
      <w:ins w:id="341" w:author="Huawei, HiSilicon" w:date="2025-09-29T15:00:00Z">
        <w:r>
          <w:t xml:space="preserve">A field with </w:t>
        </w:r>
        <w:r>
          <w:rPr>
            <w:i/>
            <w:iCs/>
          </w:rPr>
          <w:t>L</w:t>
        </w:r>
        <w:r>
          <w:t xml:space="preserve"> bits can provide 2</w:t>
        </w:r>
        <w:r>
          <w:rPr>
            <w:i/>
            <w:iCs/>
            <w:vertAlign w:val="superscript"/>
          </w:rPr>
          <w:t>L</w:t>
        </w:r>
        <w:r>
          <w:t xml:space="preserve"> codepoints</w:t>
        </w:r>
      </w:ins>
      <w:ins w:id="342" w:author="Huawei, HiSilicon" w:date="2025-09-29T15:01:00Z">
        <w:r>
          <w:rPr>
            <w:lang w:eastAsia="ko-KR"/>
          </w:rPr>
          <w:t xml:space="preserve"> which are mapped sequentially to its candidate value range</w:t>
        </w:r>
      </w:ins>
      <w:ins w:id="343" w:author="Huawei, HiSilicon" w:date="2025-09-29T15:00:00Z">
        <w:r>
          <w:t xml:space="preserve">. For instance, if </w:t>
        </w:r>
        <w:r>
          <w:rPr>
            <w:i/>
            <w:iCs/>
          </w:rPr>
          <w:t>L</w:t>
        </w:r>
        <w:r>
          <w:t xml:space="preserve">=2, the first codepoint (i.e., 00) represents the first value within the value range. The second codepoint (i.e., 01) represents the second value within the value range. And so on. If the number </w:t>
        </w:r>
        <w:r>
          <w:rPr>
            <w:i/>
            <w:iCs/>
          </w:rPr>
          <w:t>V</w:t>
        </w:r>
        <w:r>
          <w:t xml:space="preserve"> of valid values in the value range is less than 2</w:t>
        </w:r>
        <w:r>
          <w:rPr>
            <w:i/>
            <w:iCs/>
            <w:vertAlign w:val="superscript"/>
          </w:rPr>
          <w:t>L</w:t>
        </w:r>
        <w:r>
          <w:t>, the codepoints after the (</w:t>
        </w:r>
        <w:r>
          <w:rPr>
            <w:i/>
            <w:iCs/>
          </w:rPr>
          <w:t>V</w:t>
        </w:r>
        <w:r>
          <w:t>+1)</w:t>
        </w:r>
        <w:proofErr w:type="spellStart"/>
        <w:r>
          <w:rPr>
            <w:vertAlign w:val="superscript"/>
          </w:rPr>
          <w:t>th</w:t>
        </w:r>
        <w:proofErr w:type="spellEnd"/>
        <w:r>
          <w:t xml:space="preserve"> codepoint are not to be used in this release.</w:t>
        </w:r>
      </w:ins>
    </w:p>
    <w:p w14:paraId="4C89403A" w14:textId="77777777" w:rsidR="00F63309" w:rsidRDefault="00F91CDC">
      <w:pPr>
        <w:rPr>
          <w:ins w:id="344" w:author="Huawei, HiSilicon" w:date="2025-09-29T15:03:00Z"/>
          <w:lang w:val="en-US" w:eastAsia="ko-KR"/>
        </w:rPr>
      </w:pPr>
      <w:ins w:id="345" w:author="Huawei, HiSilicon" w:date="2025-09-29T15:03:00Z">
        <w:r>
          <w:rPr>
            <w:lang w:val="en-US" w:eastAsia="ko-KR"/>
          </w:rPr>
          <w:t>The MAC PDU is assembled by concatenating all mandatory and conditionally present fields into the message, which is then delivered to the physical layer within a Transport Block of size TBS.</w:t>
        </w:r>
      </w:ins>
      <w:ins w:id="346" w:author="Huawei, HiSilicon" w:date="2025-09-29T15:05:00Z">
        <w:r>
          <w:rPr>
            <w:lang w:val="en-US" w:eastAsia="ko-KR"/>
          </w:rPr>
          <w:t xml:space="preserve"> </w:t>
        </w:r>
      </w:ins>
      <w:ins w:id="347" w:author="Huawei, HiSilicon" w:date="2025-09-29T15:07:00Z">
        <w:r>
          <w:rPr>
            <w:lang w:val="en-US" w:eastAsia="ko-KR"/>
          </w:rPr>
          <w:t xml:space="preserve">For a D2R message, </w:t>
        </w:r>
      </w:ins>
      <w:ins w:id="348" w:author="Huawei, HiSilicon" w:date="2025-09-29T15:09:00Z">
        <w:r>
          <w:rPr>
            <w:lang w:val="en-US" w:eastAsia="ko-KR"/>
          </w:rPr>
          <w:t xml:space="preserve">a MAC Padding Field may be present, if the total number of bytes used is less than the TBS </w:t>
        </w:r>
      </w:ins>
      <w:ins w:id="349" w:author="Huawei, HiSilicon" w:date="2025-09-29T15:07:00Z">
        <w:r>
          <w:rPr>
            <w:lang w:val="en-US" w:eastAsia="ko-KR"/>
          </w:rPr>
          <w:t>after including all mandatory and indicated optional fields.</w:t>
        </w:r>
      </w:ins>
    </w:p>
    <w:p w14:paraId="4C89403B" w14:textId="77777777" w:rsidR="00F63309" w:rsidRDefault="00F91CDC">
      <w:pPr>
        <w:rPr>
          <w:ins w:id="350" w:author="Huawei, HiSilicon" w:date="2025-09-29T15:40:00Z"/>
          <w:del w:id="351" w:author="Huawei, HiSilicon" w:date="2025-09-29T15:40:00Z"/>
          <w:lang w:eastAsia="ko-KR"/>
        </w:rPr>
      </w:pPr>
      <w:r>
        <w:rPr>
          <w:lang w:eastAsia="ko-KR"/>
        </w:rPr>
        <w:t xml:space="preserve">An A-IoT MAC PDU is a bit string that is byte aligned (i.e., multiple of 8 bits) in length, except the </w:t>
      </w:r>
      <w:r>
        <w:rPr>
          <w:i/>
          <w:lang w:eastAsia="ko-KR"/>
        </w:rPr>
        <w:t>Access Trigger</w:t>
      </w:r>
      <w:r>
        <w:rPr>
          <w:lang w:eastAsia="ko-KR"/>
        </w:rPr>
        <w:t xml:space="preserve"> message. </w:t>
      </w:r>
      <w:ins w:id="352" w:author="Huawei, HiSilicon" w:date="2025-09-29T15:40:00Z">
        <w:r>
          <w:rPr>
            <w:lang w:eastAsia="ko-KR"/>
          </w:rPr>
          <w:t>An A-IoT MAC SDU is a bit string that is byte aligned (i.e., multiple of 8 bits) in length. A MAC SDU is included into a MAC PDU from the first bit onward.</w:t>
        </w:r>
      </w:ins>
      <w:ins w:id="353" w:author="Huawei, HiSilicon" w:date="2025-09-29T15:41:00Z">
        <w:r>
          <w:t xml:space="preserve"> </w:t>
        </w:r>
      </w:ins>
    </w:p>
    <w:p w14:paraId="4C89403C" w14:textId="77777777" w:rsidR="00F63309" w:rsidRDefault="00F91CDC">
      <w:pPr>
        <w:rPr>
          <w:ins w:id="354" w:author="Huawei, HiSilicon" w:date="2025-09-29T16:08:00Z"/>
        </w:rPr>
      </w:pPr>
      <w:r>
        <w:t xml:space="preserve">The contents of each </w:t>
      </w:r>
      <w:r>
        <w:rPr>
          <w:lang w:eastAsia="ko-KR"/>
        </w:rPr>
        <w:t>A-IoT MAC</w:t>
      </w:r>
      <w:r>
        <w:t xml:space="preserve"> message are specified in clause 6.2</w:t>
      </w:r>
      <w:del w:id="355" w:author="Huawei, HiSilicon" w:date="2025-09-29T15:48:00Z">
        <w:r>
          <w:delText xml:space="preserve"> using tables to specify the fields in the message</w:delText>
        </w:r>
      </w:del>
      <w:r>
        <w:t>.</w:t>
      </w:r>
      <w:r>
        <w:rPr>
          <w:lang w:eastAsia="ko-KR"/>
        </w:rPr>
        <w:t xml:space="preserve"> </w:t>
      </w:r>
      <w:ins w:id="356" w:author="Huawei, HiSilicon" w:date="2025-09-29T15:50:00Z">
        <w:r>
          <w:rPr>
            <w:lang w:eastAsia="ko-KR"/>
          </w:rPr>
          <w:t>As shown i</w:t>
        </w:r>
      </w:ins>
      <w:ins w:id="357" w:author="Huawei, HiSilicon" w:date="2025-09-29T15:48:00Z">
        <w:r>
          <w:t xml:space="preserve">n the figures </w:t>
        </w:r>
      </w:ins>
      <w:ins w:id="358" w:author="Huawei, HiSilicon" w:date="2025-09-30T10:11:00Z">
        <w:r>
          <w:t xml:space="preserve">illustrating </w:t>
        </w:r>
      </w:ins>
      <w:ins w:id="359" w:author="Huawei, HiSilicon" w:date="2025-09-29T15:48:00Z">
        <w:r>
          <w:t xml:space="preserve">MAC PDU format for each A-IoT MAC message, the fields are assembled into the MAC PDU in a strict sequential order. The field that appears first is placed at the leftmost position of the MAC PDU. </w:t>
        </w:r>
      </w:ins>
      <w:ins w:id="360" w:author="Huawei, HiSilicon" w:date="2025-09-29T15:52:00Z">
        <w:r>
          <w:t xml:space="preserve">For each field, </w:t>
        </w:r>
        <w:r>
          <w:rPr>
            <w:lang w:eastAsia="ko-KR"/>
          </w:rPr>
          <w:t xml:space="preserve">the most significant bit is the leftmost bit. </w:t>
        </w:r>
      </w:ins>
      <w:r>
        <w:rPr>
          <w:lang w:eastAsia="ko-KR"/>
        </w:rPr>
        <w:t xml:space="preserve">In the </w:t>
      </w:r>
      <w:ins w:id="361" w:author="Huawei, HiSilicon" w:date="2025-09-29T16:08:00Z">
        <w:r>
          <w:rPr>
            <w:lang w:eastAsia="ko-KR"/>
          </w:rPr>
          <w:t>figures</w:t>
        </w:r>
      </w:ins>
      <w:del w:id="362" w:author="Huawei, HiSilicon" w:date="2025-09-29T16:08:00Z">
        <w:r>
          <w:rPr>
            <w:lang w:eastAsia="ko-KR"/>
          </w:rPr>
          <w:delText>tables</w:delText>
        </w:r>
      </w:del>
      <w:r>
        <w:rPr>
          <w:lang w:eastAsia="ko-KR"/>
        </w:rPr>
        <w:t xml:space="preserve">, </w:t>
      </w:r>
      <w:ins w:id="363" w:author="Huawei, HiSilicon" w:date="2025-09-29T16:09:00Z">
        <w:r>
          <w:rPr>
            <w:lang w:eastAsia="ko-KR"/>
          </w:rPr>
          <w:t xml:space="preserve">bit strings are represented by tables in which </w:t>
        </w:r>
      </w:ins>
      <w:r>
        <w:rPr>
          <w:lang w:eastAsia="ko-KR"/>
        </w:rPr>
        <w:t xml:space="preserve">the most significant bit is the leftmost bit of the first line of the table, the least significant bit is the rightmost bit on the last line of the table, and more generally the bit string is to be read from left to right and then in the reading order of the lines. </w:t>
      </w:r>
      <w:del w:id="364" w:author="Huawei, HiSilicon" w:date="2025-09-29T16:09:00Z">
        <w:r>
          <w:rPr>
            <w:lang w:eastAsia="ko-KR"/>
          </w:rPr>
          <w:delText>The bit order of each parameter field within a MAC PDU is represented with the first and most significant bit in the leftmost bit and the last and least significant bit in the rightmost bit.</w:delText>
        </w:r>
      </w:del>
    </w:p>
    <w:p w14:paraId="4C89403D" w14:textId="77777777" w:rsidR="00F63309" w:rsidRDefault="00F91CDC">
      <w:pPr>
        <w:rPr>
          <w:ins w:id="365" w:author="Huawei, HiSilicon" w:date="2025-09-24T20:26:00Z"/>
          <w:lang w:eastAsia="ko-KR"/>
        </w:rPr>
      </w:pPr>
      <w:ins w:id="366" w:author="Huawei, HiSilicon" w:date="2025-09-29T16:08:00Z">
        <w:r>
          <w:t>The same rules also apply to the child fields if defined for a field, unless specified otherwise.</w:t>
        </w:r>
      </w:ins>
    </w:p>
    <w:p w14:paraId="4C89403E" w14:textId="77777777" w:rsidR="00F63309" w:rsidRDefault="00F91CDC">
      <w:pPr>
        <w:rPr>
          <w:del w:id="367" w:author="Huawei, HiSilicon" w:date="2025-09-29T15:53:00Z"/>
          <w:lang w:eastAsia="ko-KR"/>
        </w:rPr>
      </w:pPr>
      <w:del w:id="368" w:author="Huawei, HiSilicon" w:date="2025-09-29T15:40:00Z">
        <w:r>
          <w:rPr>
            <w:lang w:eastAsia="ko-KR"/>
          </w:rPr>
          <w:delText>An A-IoT MAC SDU is a bit string that is byte aligned (i.e., multiple of 8 bits) in length. A MAC SDU is included into a MAC PDU from the first bit onward.</w:delText>
        </w:r>
      </w:del>
    </w:p>
    <w:p w14:paraId="4C89403F" w14:textId="77777777" w:rsidR="00F63309" w:rsidRDefault="00F91CDC">
      <w:pPr>
        <w:rPr>
          <w:del w:id="369" w:author="Huawei, HiSilicon" w:date="2025-09-29T15:10:00Z"/>
          <w:lang w:eastAsia="ko-KR"/>
        </w:rPr>
      </w:pPr>
      <w:del w:id="370" w:author="Huawei, HiSilicon" w:date="2025-09-29T15:10:00Z">
        <w:r>
          <w:rPr>
            <w:lang w:eastAsia="ko-KR"/>
          </w:rPr>
          <w:delText>A-IoT MAC Padding is placed at the end of the A-IoT MAC PDU</w:delText>
        </w:r>
        <w:r>
          <w:rPr>
            <w:rFonts w:hint="eastAsia"/>
          </w:rPr>
          <w:delText xml:space="preserve"> of D2R message</w:delText>
        </w:r>
        <w:r>
          <w:rPr>
            <w:lang w:eastAsia="ko-KR"/>
          </w:rPr>
          <w:delText xml:space="preserve"> if present. Presence and length of padding is determined based on TBS corresponding to the A-IoT MAC PDU.</w:delText>
        </w:r>
      </w:del>
    </w:p>
    <w:p w14:paraId="4C894040" w14:textId="77777777" w:rsidR="00F63309" w:rsidRDefault="00F91CDC">
      <w:pPr>
        <w:pStyle w:val="Heading3"/>
        <w:rPr>
          <w:ins w:id="371" w:author="Huawei, HiSilicon" w:date="2025-09-29T16:06:00Z"/>
          <w:lang w:eastAsia="ko-KR"/>
        </w:rPr>
      </w:pPr>
      <w:ins w:id="372" w:author="Huawei, HiSilicon" w:date="2025-09-29T16:06:00Z">
        <w:r>
          <w:rPr>
            <w:lang w:eastAsia="ko-KR"/>
          </w:rPr>
          <w:t>6.1.2</w:t>
        </w:r>
        <w:r>
          <w:rPr>
            <w:lang w:eastAsia="ko-KR"/>
          </w:rPr>
          <w:tab/>
          <w:t xml:space="preserve">Message </w:t>
        </w:r>
      </w:ins>
      <w:ins w:id="373" w:author="Huawei, HiSilicon" w:date="2025-09-29T16:10:00Z">
        <w:r>
          <w:rPr>
            <w:lang w:eastAsia="ko-KR"/>
          </w:rPr>
          <w:t>t</w:t>
        </w:r>
      </w:ins>
      <w:ins w:id="374" w:author="Huawei, HiSilicon" w:date="2025-09-29T16:06:00Z">
        <w:r>
          <w:rPr>
            <w:lang w:eastAsia="ko-KR"/>
          </w:rPr>
          <w:t>ype</w:t>
        </w:r>
      </w:ins>
      <w:ins w:id="375" w:author="Huawei, HiSilicon" w:date="2025-09-29T16:10:00Z">
        <w:r>
          <w:rPr>
            <w:lang w:eastAsia="ko-KR"/>
          </w:rPr>
          <w:t>s</w:t>
        </w:r>
      </w:ins>
    </w:p>
    <w:p w14:paraId="4C894041" w14:textId="77777777" w:rsidR="00F63309" w:rsidRDefault="00F91CDC">
      <w:pPr>
        <w:rPr>
          <w:lang w:eastAsia="ko-KR"/>
        </w:rPr>
      </w:pPr>
      <w:r>
        <w:rPr>
          <w:lang w:eastAsia="ko-KR"/>
        </w:rPr>
        <w:t xml:space="preserve">The R2D message type </w:t>
      </w:r>
      <w:r>
        <w:t>represents</w:t>
      </w:r>
      <w:r>
        <w:rPr>
          <w:lang w:eastAsia="ko-KR"/>
        </w:rPr>
        <w:t xml:space="preserve"> the set of A-IoT MAC messages that are sent from the reader to the device on the R2D transport channel. The R2D message names and the values of R2D message type are specified in Table 6.1-1.</w:t>
      </w:r>
    </w:p>
    <w:p w14:paraId="4C894042" w14:textId="77777777" w:rsidR="00F63309" w:rsidRDefault="00F91CDC">
      <w:pPr>
        <w:pStyle w:val="TH"/>
      </w:pPr>
      <w:r>
        <w:t>Table 6.1</w:t>
      </w:r>
      <w:ins w:id="376" w:author="Huawei, HiSilicon" w:date="2025-09-29T16:12:00Z">
        <w:r>
          <w:t>.2</w:t>
        </w:r>
      </w:ins>
      <w:r>
        <w:t>-1: R2D Message Type</w:t>
      </w:r>
    </w:p>
    <w:tbl>
      <w:tblPr>
        <w:tblStyle w:val="TableGrid"/>
        <w:tblW w:w="0" w:type="auto"/>
        <w:jc w:val="center"/>
        <w:tblLook w:val="04A0" w:firstRow="1" w:lastRow="0" w:firstColumn="1" w:lastColumn="0" w:noHBand="0" w:noVBand="1"/>
      </w:tblPr>
      <w:tblGrid>
        <w:gridCol w:w="2405"/>
        <w:gridCol w:w="4015"/>
      </w:tblGrid>
      <w:tr w:rsidR="00F63309" w14:paraId="4C894045" w14:textId="77777777">
        <w:trPr>
          <w:jc w:val="center"/>
        </w:trPr>
        <w:tc>
          <w:tcPr>
            <w:tcW w:w="2405" w:type="dxa"/>
          </w:tcPr>
          <w:p w14:paraId="4C894043" w14:textId="77777777" w:rsidR="00F63309" w:rsidRDefault="00F91CDC">
            <w:pPr>
              <w:pStyle w:val="TAH"/>
            </w:pPr>
            <w:r>
              <w:t>R2D Message Type value</w:t>
            </w:r>
          </w:p>
        </w:tc>
        <w:tc>
          <w:tcPr>
            <w:tcW w:w="4015" w:type="dxa"/>
          </w:tcPr>
          <w:p w14:paraId="4C894044" w14:textId="77777777" w:rsidR="00F63309" w:rsidRDefault="00F91CDC">
            <w:pPr>
              <w:pStyle w:val="TAH"/>
            </w:pPr>
            <w:r>
              <w:t>R2D message name</w:t>
            </w:r>
          </w:p>
        </w:tc>
      </w:tr>
      <w:tr w:rsidR="00F63309" w14:paraId="4C894048" w14:textId="77777777">
        <w:trPr>
          <w:jc w:val="center"/>
        </w:trPr>
        <w:tc>
          <w:tcPr>
            <w:tcW w:w="2405" w:type="dxa"/>
          </w:tcPr>
          <w:p w14:paraId="4C894046" w14:textId="77777777" w:rsidR="00F63309" w:rsidRDefault="00F91CDC">
            <w:pPr>
              <w:pStyle w:val="TAL"/>
              <w:jc w:val="center"/>
            </w:pPr>
            <w:r>
              <w:t>000</w:t>
            </w:r>
          </w:p>
        </w:tc>
        <w:tc>
          <w:tcPr>
            <w:tcW w:w="4015" w:type="dxa"/>
          </w:tcPr>
          <w:p w14:paraId="4C894047" w14:textId="77777777" w:rsidR="00F63309" w:rsidRDefault="00F91CDC">
            <w:pPr>
              <w:pStyle w:val="TAL"/>
              <w:jc w:val="center"/>
              <w:rPr>
                <w:i/>
              </w:rPr>
            </w:pPr>
            <w:r>
              <w:t>Reserved</w:t>
            </w:r>
          </w:p>
        </w:tc>
      </w:tr>
      <w:tr w:rsidR="00F63309" w14:paraId="4C89404B" w14:textId="77777777">
        <w:trPr>
          <w:jc w:val="center"/>
        </w:trPr>
        <w:tc>
          <w:tcPr>
            <w:tcW w:w="2405" w:type="dxa"/>
          </w:tcPr>
          <w:p w14:paraId="4C894049" w14:textId="77777777" w:rsidR="00F63309" w:rsidRDefault="00F91CDC">
            <w:pPr>
              <w:pStyle w:val="TAL"/>
              <w:jc w:val="center"/>
            </w:pPr>
            <w:r>
              <w:t>001</w:t>
            </w:r>
          </w:p>
        </w:tc>
        <w:tc>
          <w:tcPr>
            <w:tcW w:w="4015" w:type="dxa"/>
          </w:tcPr>
          <w:p w14:paraId="4C89404A" w14:textId="77777777" w:rsidR="00F63309" w:rsidRDefault="00F91CDC">
            <w:pPr>
              <w:pStyle w:val="TAL"/>
              <w:jc w:val="center"/>
            </w:pPr>
            <w:r>
              <w:rPr>
                <w:i/>
              </w:rPr>
              <w:t>A-IoT Paging</w:t>
            </w:r>
            <w:r>
              <w:t xml:space="preserve"> message</w:t>
            </w:r>
          </w:p>
        </w:tc>
      </w:tr>
      <w:tr w:rsidR="00F63309" w14:paraId="4C89404E" w14:textId="77777777">
        <w:trPr>
          <w:jc w:val="center"/>
        </w:trPr>
        <w:tc>
          <w:tcPr>
            <w:tcW w:w="2405" w:type="dxa"/>
          </w:tcPr>
          <w:p w14:paraId="4C89404C" w14:textId="77777777" w:rsidR="00F63309" w:rsidRDefault="00F91CDC">
            <w:pPr>
              <w:pStyle w:val="TAL"/>
              <w:jc w:val="center"/>
            </w:pPr>
            <w:r>
              <w:t>010</w:t>
            </w:r>
          </w:p>
        </w:tc>
        <w:tc>
          <w:tcPr>
            <w:tcW w:w="4015" w:type="dxa"/>
          </w:tcPr>
          <w:p w14:paraId="4C89404D" w14:textId="77777777" w:rsidR="00F63309" w:rsidRDefault="00F91CDC">
            <w:pPr>
              <w:pStyle w:val="TAL"/>
              <w:jc w:val="center"/>
            </w:pPr>
            <w:r>
              <w:rPr>
                <w:i/>
                <w:iCs/>
              </w:rPr>
              <w:t>Access Trigger</w:t>
            </w:r>
            <w:r>
              <w:t xml:space="preserve"> message</w:t>
            </w:r>
          </w:p>
        </w:tc>
      </w:tr>
      <w:tr w:rsidR="00F63309" w14:paraId="4C894051" w14:textId="77777777">
        <w:trPr>
          <w:jc w:val="center"/>
        </w:trPr>
        <w:tc>
          <w:tcPr>
            <w:tcW w:w="2405" w:type="dxa"/>
          </w:tcPr>
          <w:p w14:paraId="4C89404F" w14:textId="77777777" w:rsidR="00F63309" w:rsidRDefault="00F91CDC">
            <w:pPr>
              <w:pStyle w:val="TAL"/>
              <w:jc w:val="center"/>
            </w:pPr>
            <w:r>
              <w:t>011</w:t>
            </w:r>
          </w:p>
        </w:tc>
        <w:tc>
          <w:tcPr>
            <w:tcW w:w="4015" w:type="dxa"/>
          </w:tcPr>
          <w:p w14:paraId="4C894050" w14:textId="77777777" w:rsidR="00F63309" w:rsidRDefault="00F91CDC">
            <w:pPr>
              <w:pStyle w:val="TAL"/>
              <w:jc w:val="center"/>
            </w:pPr>
            <w:r>
              <w:rPr>
                <w:i/>
              </w:rPr>
              <w:t>Random ID Response</w:t>
            </w:r>
            <w:r>
              <w:t xml:space="preserve"> message</w:t>
            </w:r>
          </w:p>
        </w:tc>
      </w:tr>
      <w:tr w:rsidR="00F63309" w14:paraId="4C894054" w14:textId="77777777">
        <w:trPr>
          <w:jc w:val="center"/>
        </w:trPr>
        <w:tc>
          <w:tcPr>
            <w:tcW w:w="2405" w:type="dxa"/>
          </w:tcPr>
          <w:p w14:paraId="4C894052" w14:textId="77777777" w:rsidR="00F63309" w:rsidRDefault="00F91CDC">
            <w:pPr>
              <w:pStyle w:val="TAL"/>
              <w:jc w:val="center"/>
            </w:pPr>
            <w:r>
              <w:t>100</w:t>
            </w:r>
          </w:p>
        </w:tc>
        <w:tc>
          <w:tcPr>
            <w:tcW w:w="4015" w:type="dxa"/>
          </w:tcPr>
          <w:p w14:paraId="4C894053" w14:textId="77777777" w:rsidR="00F63309" w:rsidRDefault="00F91CDC">
            <w:pPr>
              <w:pStyle w:val="TAL"/>
              <w:jc w:val="center"/>
            </w:pPr>
            <w:r>
              <w:rPr>
                <w:i/>
              </w:rPr>
              <w:t xml:space="preserve">R2D Upper Layer Data Transfer </w:t>
            </w:r>
            <w:r>
              <w:t>message</w:t>
            </w:r>
          </w:p>
        </w:tc>
      </w:tr>
      <w:tr w:rsidR="00F63309" w14:paraId="4C894057" w14:textId="77777777">
        <w:trPr>
          <w:jc w:val="center"/>
        </w:trPr>
        <w:tc>
          <w:tcPr>
            <w:tcW w:w="2405" w:type="dxa"/>
          </w:tcPr>
          <w:p w14:paraId="4C894055" w14:textId="77777777" w:rsidR="00F63309" w:rsidRDefault="00F91CDC">
            <w:pPr>
              <w:pStyle w:val="TAL"/>
              <w:jc w:val="center"/>
            </w:pPr>
            <w:r>
              <w:t>101</w:t>
            </w:r>
          </w:p>
        </w:tc>
        <w:tc>
          <w:tcPr>
            <w:tcW w:w="4015" w:type="dxa"/>
          </w:tcPr>
          <w:p w14:paraId="4C894056" w14:textId="77777777" w:rsidR="00F63309" w:rsidRDefault="00F91CDC">
            <w:pPr>
              <w:pStyle w:val="TAL"/>
              <w:jc w:val="center"/>
              <w:rPr>
                <w:i/>
              </w:rPr>
            </w:pPr>
            <w:r>
              <w:rPr>
                <w:i/>
                <w:iCs/>
              </w:rPr>
              <w:t xml:space="preserve">NACK Feedback </w:t>
            </w:r>
            <w:r>
              <w:t>message</w:t>
            </w:r>
          </w:p>
        </w:tc>
      </w:tr>
      <w:tr w:rsidR="00F63309" w14:paraId="4C89405A" w14:textId="77777777">
        <w:trPr>
          <w:jc w:val="center"/>
        </w:trPr>
        <w:tc>
          <w:tcPr>
            <w:tcW w:w="2405" w:type="dxa"/>
          </w:tcPr>
          <w:p w14:paraId="4C894058" w14:textId="77777777" w:rsidR="00F63309" w:rsidRDefault="00F91CDC">
            <w:pPr>
              <w:pStyle w:val="TAL"/>
              <w:jc w:val="center"/>
            </w:pPr>
            <w:r>
              <w:t>110</w:t>
            </w:r>
          </w:p>
        </w:tc>
        <w:tc>
          <w:tcPr>
            <w:tcW w:w="4015" w:type="dxa"/>
          </w:tcPr>
          <w:p w14:paraId="4C894059" w14:textId="77777777" w:rsidR="00F63309" w:rsidRDefault="00F91CDC">
            <w:pPr>
              <w:pStyle w:val="TAL"/>
              <w:jc w:val="center"/>
            </w:pPr>
            <w:r>
              <w:t>Reserved</w:t>
            </w:r>
          </w:p>
        </w:tc>
      </w:tr>
      <w:tr w:rsidR="00F63309" w14:paraId="4C89405D" w14:textId="77777777">
        <w:trPr>
          <w:jc w:val="center"/>
        </w:trPr>
        <w:tc>
          <w:tcPr>
            <w:tcW w:w="2405" w:type="dxa"/>
          </w:tcPr>
          <w:p w14:paraId="4C89405B" w14:textId="77777777" w:rsidR="00F63309" w:rsidRDefault="00F91CDC">
            <w:pPr>
              <w:pStyle w:val="TAL"/>
              <w:jc w:val="center"/>
            </w:pPr>
            <w:r>
              <w:t>111</w:t>
            </w:r>
          </w:p>
        </w:tc>
        <w:tc>
          <w:tcPr>
            <w:tcW w:w="4015" w:type="dxa"/>
          </w:tcPr>
          <w:p w14:paraId="4C89405C" w14:textId="77777777" w:rsidR="00F63309" w:rsidRDefault="00F91CDC">
            <w:pPr>
              <w:pStyle w:val="TAL"/>
              <w:jc w:val="center"/>
            </w:pPr>
            <w:r>
              <w:t>Reserved</w:t>
            </w:r>
          </w:p>
        </w:tc>
      </w:tr>
    </w:tbl>
    <w:p w14:paraId="4C89405E" w14:textId="77777777" w:rsidR="00F63309" w:rsidRDefault="00F63309">
      <w:pPr>
        <w:rPr>
          <w:rFonts w:eastAsiaTheme="minorEastAsia"/>
        </w:rPr>
      </w:pPr>
    </w:p>
    <w:p w14:paraId="4C89405F" w14:textId="77777777" w:rsidR="00F63309" w:rsidRDefault="00F91CDC">
      <w:pPr>
        <w:rPr>
          <w:lang w:eastAsia="ko-KR"/>
        </w:rPr>
      </w:pPr>
      <w:r>
        <w:rPr>
          <w:lang w:eastAsia="ko-KR"/>
        </w:rPr>
        <w:t xml:space="preserve">The D2R message type is the set of A-IoT MAC messages that are sent from the device to the reader on the D2R transport channel. The D2R message names and the values of D2R message type are listed in Table 6.1-2. </w:t>
      </w:r>
    </w:p>
    <w:p w14:paraId="4C894060" w14:textId="77777777" w:rsidR="00F63309" w:rsidRDefault="00F91CDC">
      <w:pPr>
        <w:pStyle w:val="TH"/>
      </w:pPr>
      <w:r>
        <w:lastRenderedPageBreak/>
        <w:t>Table 6.1</w:t>
      </w:r>
      <w:ins w:id="377" w:author="Huawei, HiSilicon" w:date="2025-09-29T16:13:00Z">
        <w:r>
          <w:t>.</w:t>
        </w:r>
      </w:ins>
      <w:ins w:id="378" w:author="Huawei, HiSilicon" w:date="2025-09-29T16:10:00Z">
        <w:r>
          <w:t>2</w:t>
        </w:r>
      </w:ins>
      <w:r>
        <w:t xml:space="preserve">-2: D2R </w:t>
      </w:r>
      <w:r>
        <w:rPr>
          <w:rFonts w:hint="eastAsia"/>
        </w:rPr>
        <w:t>M</w:t>
      </w:r>
      <w:r>
        <w:t>essage type</w:t>
      </w:r>
    </w:p>
    <w:tbl>
      <w:tblPr>
        <w:tblStyle w:val="TableGrid"/>
        <w:tblW w:w="0" w:type="auto"/>
        <w:jc w:val="center"/>
        <w:tblLook w:val="04A0" w:firstRow="1" w:lastRow="0" w:firstColumn="1" w:lastColumn="0" w:noHBand="0" w:noVBand="1"/>
      </w:tblPr>
      <w:tblGrid>
        <w:gridCol w:w="2405"/>
        <w:gridCol w:w="4015"/>
      </w:tblGrid>
      <w:tr w:rsidR="00F63309" w14:paraId="4C894063" w14:textId="77777777">
        <w:trPr>
          <w:jc w:val="center"/>
        </w:trPr>
        <w:tc>
          <w:tcPr>
            <w:tcW w:w="2405" w:type="dxa"/>
          </w:tcPr>
          <w:p w14:paraId="4C894061" w14:textId="77777777" w:rsidR="00F63309" w:rsidRDefault="00F91CDC">
            <w:pPr>
              <w:pStyle w:val="TAH"/>
            </w:pPr>
            <w:r>
              <w:t>D2R Message Type value</w:t>
            </w:r>
          </w:p>
        </w:tc>
        <w:tc>
          <w:tcPr>
            <w:tcW w:w="4015" w:type="dxa"/>
          </w:tcPr>
          <w:p w14:paraId="4C894062" w14:textId="77777777" w:rsidR="00F63309" w:rsidRDefault="00F91CDC">
            <w:pPr>
              <w:pStyle w:val="TAH"/>
            </w:pPr>
            <w:r>
              <w:t>D2R message name</w:t>
            </w:r>
          </w:p>
        </w:tc>
      </w:tr>
      <w:tr w:rsidR="00F63309" w14:paraId="4C894066" w14:textId="77777777">
        <w:trPr>
          <w:jc w:val="center"/>
        </w:trPr>
        <w:tc>
          <w:tcPr>
            <w:tcW w:w="2405" w:type="dxa"/>
          </w:tcPr>
          <w:p w14:paraId="4C894064" w14:textId="77777777" w:rsidR="00F63309" w:rsidRDefault="00F91CDC">
            <w:pPr>
              <w:pStyle w:val="TAL"/>
              <w:jc w:val="center"/>
            </w:pPr>
            <w:r>
              <w:t>N/A</w:t>
            </w:r>
          </w:p>
        </w:tc>
        <w:tc>
          <w:tcPr>
            <w:tcW w:w="4015" w:type="dxa"/>
          </w:tcPr>
          <w:p w14:paraId="4C894065" w14:textId="77777777" w:rsidR="00F63309" w:rsidRDefault="00F91CDC">
            <w:pPr>
              <w:pStyle w:val="TAL"/>
              <w:jc w:val="center"/>
            </w:pPr>
            <w:r>
              <w:rPr>
                <w:i/>
                <w:iCs/>
              </w:rPr>
              <w:t>Access Random ID</w:t>
            </w:r>
            <w:r>
              <w:t xml:space="preserve"> message</w:t>
            </w:r>
          </w:p>
        </w:tc>
      </w:tr>
      <w:tr w:rsidR="00F63309" w14:paraId="4C894069" w14:textId="77777777">
        <w:trPr>
          <w:jc w:val="center"/>
        </w:trPr>
        <w:tc>
          <w:tcPr>
            <w:tcW w:w="2405" w:type="dxa"/>
          </w:tcPr>
          <w:p w14:paraId="4C894067" w14:textId="77777777" w:rsidR="00F63309" w:rsidRDefault="00F91CDC">
            <w:pPr>
              <w:pStyle w:val="TAL"/>
              <w:jc w:val="center"/>
            </w:pPr>
            <w:r>
              <w:t>00</w:t>
            </w:r>
          </w:p>
        </w:tc>
        <w:tc>
          <w:tcPr>
            <w:tcW w:w="4015" w:type="dxa"/>
          </w:tcPr>
          <w:p w14:paraId="4C894068" w14:textId="77777777" w:rsidR="00F63309" w:rsidRDefault="00F91CDC">
            <w:pPr>
              <w:pStyle w:val="TAL"/>
              <w:jc w:val="center"/>
            </w:pPr>
            <w:r>
              <w:rPr>
                <w:i/>
                <w:iCs/>
              </w:rPr>
              <w:t>D2R Upper Layer Data Transfer</w:t>
            </w:r>
            <w:r>
              <w:t xml:space="preserve"> message</w:t>
            </w:r>
          </w:p>
        </w:tc>
      </w:tr>
      <w:tr w:rsidR="00F63309" w14:paraId="4C89406C" w14:textId="77777777">
        <w:trPr>
          <w:jc w:val="center"/>
        </w:trPr>
        <w:tc>
          <w:tcPr>
            <w:tcW w:w="2405" w:type="dxa"/>
          </w:tcPr>
          <w:p w14:paraId="4C89406A" w14:textId="77777777" w:rsidR="00F63309" w:rsidRDefault="00F91CDC">
            <w:pPr>
              <w:pStyle w:val="TAL"/>
              <w:jc w:val="center"/>
            </w:pPr>
            <w:r>
              <w:rPr>
                <w:rFonts w:hint="eastAsia"/>
              </w:rPr>
              <w:t>0</w:t>
            </w:r>
            <w:r>
              <w:t>1</w:t>
            </w:r>
          </w:p>
        </w:tc>
        <w:tc>
          <w:tcPr>
            <w:tcW w:w="4015" w:type="dxa"/>
          </w:tcPr>
          <w:p w14:paraId="4C89406B" w14:textId="77777777" w:rsidR="00F63309" w:rsidRDefault="00F91CDC">
            <w:pPr>
              <w:pStyle w:val="TAL"/>
              <w:jc w:val="center"/>
              <w:rPr>
                <w:i/>
                <w:iCs/>
              </w:rPr>
            </w:pPr>
            <w:r>
              <w:t>Reserved</w:t>
            </w:r>
          </w:p>
        </w:tc>
      </w:tr>
      <w:tr w:rsidR="00F63309" w14:paraId="4C89406F" w14:textId="77777777">
        <w:trPr>
          <w:jc w:val="center"/>
        </w:trPr>
        <w:tc>
          <w:tcPr>
            <w:tcW w:w="2405" w:type="dxa"/>
          </w:tcPr>
          <w:p w14:paraId="4C89406D" w14:textId="77777777" w:rsidR="00F63309" w:rsidRDefault="00F91CDC">
            <w:pPr>
              <w:pStyle w:val="TAL"/>
              <w:jc w:val="center"/>
            </w:pPr>
            <w:r>
              <w:rPr>
                <w:rFonts w:hint="eastAsia"/>
              </w:rPr>
              <w:t>1</w:t>
            </w:r>
            <w:r>
              <w:t>0</w:t>
            </w:r>
          </w:p>
        </w:tc>
        <w:tc>
          <w:tcPr>
            <w:tcW w:w="4015" w:type="dxa"/>
          </w:tcPr>
          <w:p w14:paraId="4C89406E" w14:textId="77777777" w:rsidR="00F63309" w:rsidRDefault="00F91CDC">
            <w:pPr>
              <w:pStyle w:val="TAL"/>
              <w:jc w:val="center"/>
              <w:rPr>
                <w:i/>
                <w:iCs/>
              </w:rPr>
            </w:pPr>
            <w:r>
              <w:t>Reserved</w:t>
            </w:r>
          </w:p>
        </w:tc>
      </w:tr>
      <w:tr w:rsidR="00F63309" w14:paraId="4C894072" w14:textId="77777777">
        <w:trPr>
          <w:jc w:val="center"/>
        </w:trPr>
        <w:tc>
          <w:tcPr>
            <w:tcW w:w="2405" w:type="dxa"/>
          </w:tcPr>
          <w:p w14:paraId="4C894070" w14:textId="77777777" w:rsidR="00F63309" w:rsidRDefault="00F91CDC">
            <w:pPr>
              <w:pStyle w:val="TAL"/>
              <w:jc w:val="center"/>
            </w:pPr>
            <w:r>
              <w:rPr>
                <w:rFonts w:hint="eastAsia"/>
              </w:rPr>
              <w:t>1</w:t>
            </w:r>
            <w:r>
              <w:t>1</w:t>
            </w:r>
          </w:p>
        </w:tc>
        <w:tc>
          <w:tcPr>
            <w:tcW w:w="4015" w:type="dxa"/>
          </w:tcPr>
          <w:p w14:paraId="4C894071" w14:textId="77777777" w:rsidR="00F63309" w:rsidRDefault="00F91CDC">
            <w:pPr>
              <w:pStyle w:val="TAL"/>
              <w:jc w:val="center"/>
              <w:rPr>
                <w:i/>
                <w:iCs/>
              </w:rPr>
            </w:pPr>
            <w:r>
              <w:t>Reserved</w:t>
            </w:r>
          </w:p>
        </w:tc>
      </w:tr>
    </w:tbl>
    <w:p w14:paraId="4C894073" w14:textId="77777777" w:rsidR="00F63309" w:rsidRDefault="00F63309">
      <w:bookmarkStart w:id="379" w:name="_Toc197703350"/>
    </w:p>
    <w:p w14:paraId="4C894074" w14:textId="77777777" w:rsidR="00F63309" w:rsidRDefault="00F91CDC">
      <w:pPr>
        <w:pStyle w:val="Heading2"/>
        <w:rPr>
          <w:lang w:eastAsia="ko-KR"/>
        </w:rPr>
      </w:pPr>
      <w:bookmarkStart w:id="380" w:name="_Toc208243606"/>
      <w:r>
        <w:t>6.2</w:t>
      </w:r>
      <w:r>
        <w:tab/>
      </w:r>
      <w:r>
        <w:rPr>
          <w:lang w:eastAsia="ko-KR"/>
        </w:rPr>
        <w:t>A-IoT MAC messages</w:t>
      </w:r>
      <w:bookmarkEnd w:id="379"/>
      <w:bookmarkEnd w:id="380"/>
    </w:p>
    <w:p w14:paraId="4C894075" w14:textId="77777777" w:rsidR="00F63309" w:rsidRDefault="00F91CDC">
      <w:pPr>
        <w:pStyle w:val="Heading3"/>
      </w:pPr>
      <w:bookmarkStart w:id="381" w:name="_Toc208243607"/>
      <w:bookmarkStart w:id="382" w:name="_Toc195805195"/>
      <w:bookmarkStart w:id="383" w:name="_Toc197703351"/>
      <w:r>
        <w:t>6.2.1</w:t>
      </w:r>
      <w:r>
        <w:tab/>
        <w:t>R2D messages</w:t>
      </w:r>
      <w:bookmarkEnd w:id="381"/>
      <w:bookmarkEnd w:id="382"/>
      <w:bookmarkEnd w:id="383"/>
    </w:p>
    <w:p w14:paraId="4C894076" w14:textId="77777777" w:rsidR="00F63309" w:rsidRDefault="00F91CDC">
      <w:pPr>
        <w:pStyle w:val="Heading4"/>
      </w:pPr>
      <w:bookmarkStart w:id="384" w:name="_Toc197703352"/>
      <w:bookmarkStart w:id="385" w:name="_Toc208243608"/>
      <w:bookmarkStart w:id="386" w:name="_Toc195805196"/>
      <w:r>
        <w:t>6.2.1.1</w:t>
      </w:r>
      <w:r>
        <w:tab/>
      </w:r>
      <w:r>
        <w:rPr>
          <w:i/>
        </w:rPr>
        <w:t>A-IoT</w:t>
      </w:r>
      <w:r>
        <w:t xml:space="preserve"> </w:t>
      </w:r>
      <w:r>
        <w:rPr>
          <w:i/>
        </w:rPr>
        <w:t>Paging</w:t>
      </w:r>
      <w:r>
        <w:t xml:space="preserve"> message</w:t>
      </w:r>
      <w:bookmarkEnd w:id="384"/>
      <w:bookmarkEnd w:id="385"/>
      <w:bookmarkEnd w:id="386"/>
    </w:p>
    <w:p w14:paraId="4C894077" w14:textId="77777777" w:rsidR="00F63309" w:rsidRDefault="00F91CDC">
      <w:r>
        <w:rPr>
          <w:lang w:eastAsia="ko-KR"/>
        </w:rPr>
        <w:t xml:space="preserve">Figure </w:t>
      </w:r>
      <w:r>
        <w:t>6.2.1.1</w:t>
      </w:r>
      <w:r>
        <w:rPr>
          <w:lang w:eastAsia="ko-KR"/>
        </w:rPr>
        <w:t xml:space="preserve">-1 and </w:t>
      </w:r>
      <w:r>
        <w:t>6.2.1.1</w:t>
      </w:r>
      <w:r>
        <w:rPr>
          <w:lang w:eastAsia="ko-KR"/>
        </w:rPr>
        <w:t>-2 show the formats of the</w:t>
      </w:r>
      <w:r>
        <w:rPr>
          <w:i/>
          <w:lang w:eastAsia="ko-KR"/>
        </w:rPr>
        <w:t xml:space="preserve"> A-IoT </w:t>
      </w:r>
      <w:r>
        <w:rPr>
          <w:i/>
          <w:iCs/>
          <w:lang w:eastAsia="ko-KR"/>
        </w:rPr>
        <w:t>Paging</w:t>
      </w:r>
      <w:r>
        <w:t xml:space="preserve"> message</w:t>
      </w:r>
      <w:r>
        <w:rPr>
          <w:rFonts w:hint="eastAsia"/>
        </w:rPr>
        <w:t>.</w:t>
      </w:r>
    </w:p>
    <w:p w14:paraId="4C894078" w14:textId="77777777" w:rsidR="00F63309" w:rsidRDefault="00F91CDC">
      <w:r>
        <w:t>The fields in this message are defined as follows:</w:t>
      </w:r>
    </w:p>
    <w:p w14:paraId="4C894079" w14:textId="77777777" w:rsidR="00F63309" w:rsidRDefault="00F91CDC">
      <w:pPr>
        <w:pStyle w:val="B1"/>
        <w:rPr>
          <w:lang w:eastAsia="ko-KR"/>
        </w:rPr>
      </w:pPr>
      <w:r>
        <w:rPr>
          <w:lang w:eastAsia="ko-KR"/>
        </w:rPr>
        <w:t>-</w:t>
      </w:r>
      <w:r>
        <w:rPr>
          <w:lang w:eastAsia="ko-KR"/>
        </w:rPr>
        <w:tab/>
      </w:r>
      <w:bookmarkStart w:id="387" w:name="OLE_LINK1"/>
      <w:bookmarkStart w:id="388" w:name="OLE_LINK12"/>
      <w:bookmarkStart w:id="389" w:name="OLE_LINK11"/>
      <w:r>
        <w:rPr>
          <w:i/>
          <w:iCs/>
          <w:lang w:eastAsia="ko-KR"/>
        </w:rPr>
        <w:t>R2D</w:t>
      </w:r>
      <w:bookmarkEnd w:id="387"/>
      <w:r>
        <w:rPr>
          <w:i/>
          <w:iCs/>
          <w:lang w:eastAsia="ko-KR"/>
        </w:rPr>
        <w:t xml:space="preserve"> Message Type</w:t>
      </w:r>
      <w:bookmarkEnd w:id="388"/>
      <w:bookmarkEnd w:id="389"/>
      <w:r>
        <w:rPr>
          <w:lang w:eastAsia="ko-KR"/>
        </w:rPr>
        <w:t>:</w:t>
      </w:r>
      <w:ins w:id="390" w:author="Huawei, HiSilicon" w:date="2025-09-29T16:16:00Z">
        <w:r>
          <w:rPr>
            <w:rFonts w:eastAsia="等线"/>
          </w:rPr>
          <w:t xml:space="preserve"> </w:t>
        </w:r>
        <w:r>
          <w:rPr>
            <w:lang w:eastAsia="ko-KR"/>
          </w:rPr>
          <w:t>The length of the field is 3 bits.</w:t>
        </w:r>
      </w:ins>
      <w:r>
        <w:rPr>
          <w:lang w:eastAsia="ko-KR"/>
        </w:rPr>
        <w:t xml:space="preserve"> This field indicates the message type. See the </w:t>
      </w:r>
      <w:r>
        <w:rPr>
          <w:rFonts w:eastAsia="等线"/>
        </w:rPr>
        <w:t xml:space="preserve">Table </w:t>
      </w:r>
      <w:del w:id="391" w:author="Huawei, HiSilicon" w:date="2025-09-29T16:13:00Z">
        <w:r>
          <w:rPr>
            <w:rFonts w:eastAsia="等线"/>
          </w:rPr>
          <w:delText>6.1</w:delText>
        </w:r>
      </w:del>
      <w:ins w:id="392" w:author="Huawei, HiSilicon" w:date="2025-09-29T16:13:00Z">
        <w:r>
          <w:rPr>
            <w:rFonts w:eastAsia="等线"/>
          </w:rPr>
          <w:t>6.1.2</w:t>
        </w:r>
      </w:ins>
      <w:r>
        <w:rPr>
          <w:rFonts w:eastAsia="等线"/>
        </w:rPr>
        <w:t>-1.</w:t>
      </w:r>
      <w:del w:id="393" w:author="Huawei, HiSilicon" w:date="2025-09-29T16:16:00Z">
        <w:r>
          <w:rPr>
            <w:rFonts w:eastAsia="等线"/>
          </w:rPr>
          <w:delText xml:space="preserve"> </w:delText>
        </w:r>
        <w:r>
          <w:rPr>
            <w:lang w:eastAsia="ko-KR"/>
          </w:rPr>
          <w:delText>The length of the field is 3 bits.</w:delText>
        </w:r>
      </w:del>
    </w:p>
    <w:p w14:paraId="4C89407A" w14:textId="77777777" w:rsidR="00F63309" w:rsidRDefault="00F91CDC">
      <w:pPr>
        <w:pStyle w:val="B1"/>
        <w:rPr>
          <w:ins w:id="394" w:author="post131b_v0" w:date="2025-10-22T14:18:00Z"/>
          <w:lang w:eastAsia="ko-KR"/>
        </w:rPr>
      </w:pPr>
      <w:r>
        <w:rPr>
          <w:lang w:eastAsia="ko-KR"/>
        </w:rPr>
        <w:t>-</w:t>
      </w:r>
      <w:r>
        <w:rPr>
          <w:lang w:eastAsia="ko-KR"/>
        </w:rPr>
        <w:tab/>
      </w:r>
      <w:r>
        <w:rPr>
          <w:i/>
          <w:iCs/>
          <w:lang w:eastAsia="ko-KR"/>
        </w:rPr>
        <w:t>R2D TBS</w:t>
      </w:r>
      <w:r>
        <w:rPr>
          <w:lang w:eastAsia="ko-KR"/>
        </w:rPr>
        <w:t xml:space="preserve">: </w:t>
      </w:r>
      <w:ins w:id="395" w:author="Huawei, HiSilicon" w:date="2025-09-29T16:16:00Z">
        <w:r>
          <w:rPr>
            <w:lang w:eastAsia="ko-KR"/>
          </w:rPr>
          <w:t xml:space="preserve">The length of the field is 7 bits. </w:t>
        </w:r>
      </w:ins>
      <w:r>
        <w:rPr>
          <w:lang w:eastAsia="ko-KR"/>
        </w:rPr>
        <w:t>This field indicates the TBS of this message</w:t>
      </w:r>
      <w:r>
        <w:rPr>
          <w:rFonts w:eastAsia="等线"/>
        </w:rPr>
        <w:t xml:space="preserve">. The value </w:t>
      </w:r>
      <w:ins w:id="396" w:author="Huawei, HiSilicon" w:date="2025-09-28T18:19:00Z">
        <w:r>
          <w:rPr>
            <w:rFonts w:eastAsia="等线"/>
          </w:rPr>
          <w:t>range is</w:t>
        </w:r>
      </w:ins>
      <w:del w:id="397" w:author="Huawei, HiSilicon" w:date="2025-09-28T18:19:00Z">
        <w:r>
          <w:rPr>
            <w:rFonts w:eastAsia="等线"/>
          </w:rPr>
          <w:delText>can be</w:delText>
        </w:r>
      </w:del>
      <w:r>
        <w:rPr>
          <w:rFonts w:eastAsia="等线"/>
        </w:rPr>
        <w:t xml:space="preserve"> </w:t>
      </w:r>
      <w:r>
        <w:t xml:space="preserve">{1, 2, …, 124, 125} byte(s). </w:t>
      </w:r>
      <w:del w:id="398" w:author="Huawei, HiSilicon" w:date="2025-09-29T16:16:00Z">
        <w:r>
          <w:rPr>
            <w:lang w:eastAsia="ko-KR"/>
          </w:rPr>
          <w:delText>The length of the field is 7 bits.</w:delText>
        </w:r>
      </w:del>
    </w:p>
    <w:p w14:paraId="4C89407B" w14:textId="77777777" w:rsidR="00F63309" w:rsidRDefault="00F91CDC">
      <w:pPr>
        <w:pStyle w:val="B1"/>
        <w:rPr>
          <w:ins w:id="399" w:author="post131b_v0" w:date="2025-10-22T14:18:00Z"/>
          <w:lang w:eastAsia="ko-KR"/>
        </w:rPr>
      </w:pPr>
      <w:ins w:id="400" w:author="post131b_v0" w:date="2025-10-22T14:18:00Z">
        <w:r>
          <w:rPr>
            <w:lang w:eastAsia="ko-KR"/>
          </w:rPr>
          <w:t>-</w:t>
        </w:r>
        <w:r>
          <w:rPr>
            <w:lang w:eastAsia="ko-KR"/>
          </w:rPr>
          <w:tab/>
        </w:r>
        <w:r>
          <w:rPr>
            <w:i/>
            <w:iCs/>
            <w:lang w:eastAsia="ko-KR"/>
          </w:rPr>
          <w:t>Security Parameter Present Indication</w:t>
        </w:r>
      </w:ins>
      <w:ins w:id="401" w:author="post131b_v0" w:date="2025-10-22T15:35:00Z">
        <w:r>
          <w:rPr>
            <w:i/>
            <w:iCs/>
            <w:lang w:eastAsia="ko-KR"/>
          </w:rPr>
          <w:t xml:space="preserve"> </w:t>
        </w:r>
        <w:r>
          <w:rPr>
            <w:lang w:eastAsia="ko-KR"/>
          </w:rPr>
          <w:t>(</w:t>
        </w:r>
        <w:r>
          <w:rPr>
            <w:i/>
            <w:iCs/>
            <w:lang w:eastAsia="ko-KR"/>
          </w:rPr>
          <w:t>SPPI</w:t>
        </w:r>
        <w:r>
          <w:rPr>
            <w:lang w:eastAsia="ko-KR"/>
          </w:rPr>
          <w:t>)</w:t>
        </w:r>
      </w:ins>
      <w:ins w:id="402" w:author="post131b_v0" w:date="2025-10-22T14:18:00Z">
        <w:r>
          <w:rPr>
            <w:lang w:eastAsia="ko-KR"/>
          </w:rPr>
          <w:t xml:space="preserve">: </w:t>
        </w:r>
      </w:ins>
      <w:ins w:id="403" w:author="post131b_v0" w:date="2025-10-22T14:19:00Z">
        <w:r>
          <w:rPr>
            <w:lang w:eastAsia="ko-KR"/>
          </w:rPr>
          <w:t xml:space="preserve">The length of the field is 1 bit. This field indicates whether </w:t>
        </w:r>
        <w:r>
          <w:rPr>
            <w:i/>
            <w:iCs/>
            <w:lang w:eastAsia="ko-KR"/>
          </w:rPr>
          <w:t xml:space="preserve">Security Parameter </w:t>
        </w:r>
        <w:r>
          <w:rPr>
            <w:lang w:eastAsia="ko-KR"/>
          </w:rPr>
          <w:t>field is present</w:t>
        </w:r>
      </w:ins>
      <w:ins w:id="404" w:author="post131b_v0" w:date="2025-10-22T14:20:00Z">
        <w:r>
          <w:rPr>
            <w:lang w:eastAsia="ko-KR"/>
          </w:rPr>
          <w:t xml:space="preserve"> (when set to 1) or absent (when set to 0). In this release, this field is set to 1 according to TS 33.</w:t>
        </w:r>
      </w:ins>
      <w:ins w:id="405" w:author="post131b_v0" w:date="2025-10-22T14:21:00Z">
        <w:r>
          <w:rPr>
            <w:lang w:eastAsia="ko-KR"/>
          </w:rPr>
          <w:t>369 [</w:t>
        </w:r>
      </w:ins>
      <w:ins w:id="406" w:author="post131b_v0" w:date="2025-10-22T14:26:00Z">
        <w:r>
          <w:rPr>
            <w:lang w:eastAsia="ko-KR"/>
          </w:rPr>
          <w:t>6</w:t>
        </w:r>
      </w:ins>
      <w:ins w:id="407" w:author="post131b_v0" w:date="2025-10-22T14:21:00Z">
        <w:r>
          <w:rPr>
            <w:lang w:eastAsia="ko-KR"/>
          </w:rPr>
          <w:t>].</w:t>
        </w:r>
      </w:ins>
    </w:p>
    <w:p w14:paraId="4C89407C" w14:textId="77777777" w:rsidR="00F63309" w:rsidRDefault="00F91CDC">
      <w:pPr>
        <w:pStyle w:val="B1"/>
        <w:rPr>
          <w:lang w:eastAsia="ko-KR"/>
        </w:rPr>
      </w:pPr>
      <w:ins w:id="408" w:author="post131b_v0" w:date="2025-10-22T14:19:00Z">
        <w:r>
          <w:rPr>
            <w:lang w:eastAsia="ko-KR"/>
          </w:rPr>
          <w:t>-</w:t>
        </w:r>
        <w:r>
          <w:rPr>
            <w:lang w:eastAsia="ko-KR"/>
          </w:rPr>
          <w:tab/>
        </w:r>
      </w:ins>
      <w:ins w:id="409" w:author="post131b_v0" w:date="2025-10-22T14:18:00Z">
        <w:r>
          <w:rPr>
            <w:i/>
            <w:iCs/>
            <w:lang w:eastAsia="ko-KR"/>
          </w:rPr>
          <w:t>Security Param</w:t>
        </w:r>
      </w:ins>
      <w:ins w:id="410" w:author="post131b_v0" w:date="2025-10-22T14:19:00Z">
        <w:r>
          <w:rPr>
            <w:i/>
            <w:iCs/>
            <w:lang w:eastAsia="ko-KR"/>
          </w:rPr>
          <w:t>eter</w:t>
        </w:r>
        <w:r>
          <w:rPr>
            <w:lang w:eastAsia="ko-KR"/>
          </w:rPr>
          <w:t>:</w:t>
        </w:r>
      </w:ins>
      <w:ins w:id="411" w:author="post131b_v0" w:date="2025-10-22T14:26:00Z">
        <w:r>
          <w:rPr>
            <w:lang w:eastAsia="ko-KR"/>
          </w:rPr>
          <w:t xml:space="preserve"> The length of the field is 128 bits</w:t>
        </w:r>
      </w:ins>
      <w:ins w:id="412" w:author="post131b_v0" w:date="2025-10-22T14:27:00Z">
        <w:r>
          <w:rPr>
            <w:lang w:eastAsia="ko-KR"/>
          </w:rPr>
          <w:t xml:space="preserve"> if present</w:t>
        </w:r>
      </w:ins>
      <w:ins w:id="413" w:author="post131b_v0" w:date="2025-10-22T14:26:00Z">
        <w:r>
          <w:rPr>
            <w:lang w:eastAsia="ko-KR"/>
          </w:rPr>
          <w:t xml:space="preserve">. This field contains the parameter </w:t>
        </w:r>
      </w:ins>
      <w:proofErr w:type="spellStart"/>
      <w:ins w:id="414" w:author="post131b_v0" w:date="2025-10-22T14:27:00Z">
        <w:r>
          <w:rPr>
            <w:lang w:val="en-US"/>
          </w:rPr>
          <w:t>RAND</w:t>
        </w:r>
        <w:r>
          <w:rPr>
            <w:vertAlign w:val="subscript"/>
            <w:lang w:val="en-US"/>
          </w:rPr>
          <w:t>AIOT_n</w:t>
        </w:r>
        <w:proofErr w:type="spellEnd"/>
        <w:r>
          <w:rPr>
            <w:vertAlign w:val="subscript"/>
            <w:lang w:val="en-US"/>
          </w:rPr>
          <w:t xml:space="preserve"> </w:t>
        </w:r>
        <w:r>
          <w:rPr>
            <w:lang w:val="en-US"/>
          </w:rPr>
          <w:t xml:space="preserve">as specified in </w:t>
        </w:r>
        <w:r>
          <w:rPr>
            <w:lang w:eastAsia="ko-KR"/>
          </w:rPr>
          <w:t>TS 33.369 [6].</w:t>
        </w:r>
      </w:ins>
      <w:ins w:id="415" w:author="post131b_v0" w:date="2025-10-22T14:26:00Z">
        <w:r>
          <w:rPr>
            <w:lang w:eastAsia="ko-KR"/>
          </w:rPr>
          <w:t xml:space="preserve"> </w:t>
        </w:r>
      </w:ins>
    </w:p>
    <w:p w14:paraId="4C89407D" w14:textId="77777777" w:rsidR="00F63309" w:rsidRDefault="00F91CDC">
      <w:pPr>
        <w:pStyle w:val="B1"/>
        <w:rPr>
          <w:lang w:eastAsia="ko-KR"/>
        </w:rPr>
      </w:pPr>
      <w:r>
        <w:rPr>
          <w:lang w:eastAsia="ko-KR"/>
        </w:rPr>
        <w:t>-</w:t>
      </w:r>
      <w:r>
        <w:rPr>
          <w:lang w:eastAsia="ko-KR"/>
        </w:rPr>
        <w:tab/>
      </w:r>
      <w:r>
        <w:rPr>
          <w:i/>
          <w:iCs/>
          <w:lang w:eastAsia="ko-KR"/>
        </w:rPr>
        <w:t xml:space="preserve">Access Type </w:t>
      </w:r>
      <w:r>
        <w:rPr>
          <w:lang w:eastAsia="ko-KR"/>
        </w:rPr>
        <w:t>(</w:t>
      </w:r>
      <w:r>
        <w:rPr>
          <w:i/>
          <w:iCs/>
          <w:lang w:eastAsia="ko-KR"/>
        </w:rPr>
        <w:t>AT</w:t>
      </w:r>
      <w:r>
        <w:rPr>
          <w:lang w:eastAsia="ko-KR"/>
        </w:rPr>
        <w:t xml:space="preserve">): </w:t>
      </w:r>
      <w:ins w:id="416" w:author="Huawei, HiSilicon" w:date="2025-09-29T16:17:00Z">
        <w:r>
          <w:rPr>
            <w:lang w:eastAsia="ko-KR"/>
          </w:rPr>
          <w:t xml:space="preserve">The length of the field is 1 bit. </w:t>
        </w:r>
      </w:ins>
      <w:r>
        <w:rPr>
          <w:lang w:eastAsia="ko-KR"/>
        </w:rPr>
        <w:t xml:space="preserve">This field indicates CBRA (when set to 1) or CFA (when set to 0). </w:t>
      </w:r>
      <w:del w:id="417" w:author="Huawei, HiSilicon" w:date="2025-09-29T16:17:00Z">
        <w:r>
          <w:rPr>
            <w:lang w:eastAsia="ko-KR"/>
          </w:rPr>
          <w:delText>The length of the field is 1 bit.</w:delText>
        </w:r>
      </w:del>
    </w:p>
    <w:p w14:paraId="4C89407E" w14:textId="77777777" w:rsidR="00F63309" w:rsidRDefault="00F91CDC">
      <w:pPr>
        <w:rPr>
          <w:lang w:eastAsia="ko-KR"/>
        </w:rPr>
      </w:pPr>
      <w:r>
        <w:rPr>
          <w:lang w:eastAsia="ko-KR"/>
        </w:rPr>
        <w:t>For CBRA, the following fields are further included:</w:t>
      </w:r>
    </w:p>
    <w:p w14:paraId="4C89407F" w14:textId="77777777" w:rsidR="00F63309" w:rsidRDefault="00F91CDC">
      <w:pPr>
        <w:pStyle w:val="B1"/>
        <w:rPr>
          <w:lang w:eastAsia="ko-KR"/>
        </w:rPr>
      </w:pPr>
      <w:r>
        <w:rPr>
          <w:lang w:eastAsia="ko-KR"/>
        </w:rPr>
        <w:t>-</w:t>
      </w:r>
      <w:r>
        <w:rPr>
          <w:lang w:eastAsia="ko-KR"/>
        </w:rPr>
        <w:tab/>
      </w:r>
      <w:r>
        <w:rPr>
          <w:i/>
          <w:iCs/>
          <w:lang w:eastAsia="ko-KR"/>
        </w:rPr>
        <w:t>Transaction ID</w:t>
      </w:r>
      <w:r>
        <w:rPr>
          <w:lang w:eastAsia="ko-KR"/>
        </w:rPr>
        <w:t>:</w:t>
      </w:r>
      <w:ins w:id="418" w:author="Huawei, HiSilicon" w:date="2025-09-29T16:17:00Z">
        <w:r>
          <w:rPr>
            <w:lang w:eastAsia="ko-KR"/>
          </w:rPr>
          <w:t xml:space="preserve"> The length of the field is 6 bits.</w:t>
        </w:r>
      </w:ins>
      <w:r>
        <w:rPr>
          <w:lang w:eastAsia="ko-KR"/>
        </w:rPr>
        <w:t xml:space="preserve"> This field associates an inventory procedure or command procedure as specified in TS 38.300 [3].</w:t>
      </w:r>
      <w:del w:id="419" w:author="Huawei, HiSilicon" w:date="2025-09-29T16:17:00Z">
        <w:r>
          <w:rPr>
            <w:lang w:eastAsia="ko-KR"/>
          </w:rPr>
          <w:delText xml:space="preserve"> The length of the field is 6 bits.</w:delText>
        </w:r>
      </w:del>
    </w:p>
    <w:p w14:paraId="4C894080" w14:textId="77777777" w:rsidR="00F63309" w:rsidRDefault="00F91CDC">
      <w:pPr>
        <w:pStyle w:val="B1"/>
        <w:rPr>
          <w:lang w:eastAsia="ko-KR"/>
        </w:rPr>
      </w:pPr>
      <w:r>
        <w:rPr>
          <w:lang w:eastAsia="ko-KR"/>
        </w:rPr>
        <w:t>-</w:t>
      </w:r>
      <w:r>
        <w:rPr>
          <w:lang w:eastAsia="ko-KR"/>
        </w:rPr>
        <w:tab/>
      </w:r>
      <w:r>
        <w:rPr>
          <w:i/>
          <w:iCs/>
          <w:lang w:eastAsia="ko-KR"/>
        </w:rPr>
        <w:t xml:space="preserve">Paging ID Presence Indication </w:t>
      </w:r>
      <w:r>
        <w:rPr>
          <w:lang w:eastAsia="ko-KR"/>
        </w:rPr>
        <w:t>(</w:t>
      </w:r>
      <w:r>
        <w:rPr>
          <w:i/>
          <w:iCs/>
          <w:lang w:eastAsia="ko-KR"/>
        </w:rPr>
        <w:t>PIPI</w:t>
      </w:r>
      <w:r>
        <w:rPr>
          <w:lang w:eastAsia="ko-KR"/>
        </w:rPr>
        <w:t>):</w:t>
      </w:r>
      <w:ins w:id="420" w:author="Huawei, HiSilicon" w:date="2025-09-29T16:18:00Z">
        <w:r>
          <w:rPr>
            <w:lang w:eastAsia="ko-KR"/>
          </w:rPr>
          <w:t xml:space="preserve"> The length of the field is 1 bit.</w:t>
        </w:r>
      </w:ins>
      <w:r>
        <w:rPr>
          <w:lang w:eastAsia="ko-KR"/>
        </w:rPr>
        <w:t xml:space="preserve"> This field </w:t>
      </w:r>
      <w:bookmarkStart w:id="421" w:name="OLE_LINK3"/>
      <w:r>
        <w:rPr>
          <w:lang w:eastAsia="ko-KR"/>
        </w:rPr>
        <w:t xml:space="preserve">indicates whether </w:t>
      </w:r>
      <w:r>
        <w:rPr>
          <w:i/>
          <w:iCs/>
          <w:lang w:eastAsia="ko-KR"/>
        </w:rPr>
        <w:t>Paging ID</w:t>
      </w:r>
      <w:r>
        <w:rPr>
          <w:lang w:eastAsia="ko-KR"/>
        </w:rPr>
        <w:t xml:space="preserve"> and </w:t>
      </w:r>
      <w:r>
        <w:rPr>
          <w:i/>
          <w:iCs/>
          <w:lang w:eastAsia="ko-KR"/>
        </w:rPr>
        <w:t>Length of Paging ID</w:t>
      </w:r>
      <w:r>
        <w:rPr>
          <w:lang w:eastAsia="ko-KR"/>
        </w:rPr>
        <w:t xml:space="preserve"> fields are present </w:t>
      </w:r>
      <w:r>
        <w:t>(when set to 1</w:t>
      </w:r>
      <w:r>
        <w:rPr>
          <w:lang w:eastAsia="ko-KR"/>
        </w:rPr>
        <w:t xml:space="preserve">) or absent </w:t>
      </w:r>
      <w:r>
        <w:t>(when set to 0)</w:t>
      </w:r>
      <w:r>
        <w:rPr>
          <w:lang w:eastAsia="ko-KR"/>
        </w:rPr>
        <w:t>.</w:t>
      </w:r>
      <w:bookmarkEnd w:id="421"/>
      <w:del w:id="422" w:author="Huawei, HiSilicon" w:date="2025-09-29T16:18:00Z">
        <w:r>
          <w:rPr>
            <w:lang w:eastAsia="ko-KR"/>
          </w:rPr>
          <w:delText xml:space="preserve"> The length of the field is 1 bit.</w:delText>
        </w:r>
      </w:del>
    </w:p>
    <w:p w14:paraId="4C894081" w14:textId="77777777" w:rsidR="00F63309" w:rsidRDefault="00F91CDC">
      <w:pPr>
        <w:pStyle w:val="B1"/>
        <w:rPr>
          <w:lang w:eastAsia="ko-KR"/>
        </w:rPr>
      </w:pPr>
      <w:r>
        <w:rPr>
          <w:lang w:eastAsia="ko-KR"/>
        </w:rPr>
        <w:t>-</w:t>
      </w:r>
      <w:r>
        <w:rPr>
          <w:lang w:eastAsia="ko-KR"/>
        </w:rPr>
        <w:tab/>
      </w:r>
      <w:r>
        <w:rPr>
          <w:i/>
          <w:iCs/>
          <w:lang w:eastAsia="ko-KR"/>
        </w:rPr>
        <w:t>Paging ID Length</w:t>
      </w:r>
      <w:r>
        <w:rPr>
          <w:lang w:eastAsia="ko-KR"/>
        </w:rPr>
        <w:t xml:space="preserve">: </w:t>
      </w:r>
      <w:ins w:id="423" w:author="Huawei, HiSilicon" w:date="2025-09-29T16:18:00Z">
        <w:r>
          <w:rPr>
            <w:lang w:eastAsia="ko-KR"/>
          </w:rPr>
          <w:t>This field is optionally</w:t>
        </w:r>
        <w:del w:id="424" w:author="Huawei, HiSilicon" w:date="2025-09-29T16:19:00Z">
          <w:r>
            <w:rPr>
              <w:lang w:eastAsia="ko-KR"/>
            </w:rPr>
            <w:delText>If</w:delText>
          </w:r>
        </w:del>
        <w:r>
          <w:rPr>
            <w:lang w:eastAsia="ko-KR"/>
          </w:rPr>
          <w:t xml:space="preserve"> present, </w:t>
        </w:r>
      </w:ins>
      <w:ins w:id="425" w:author="Huawei, HiSilicon" w:date="2025-09-29T20:33:00Z">
        <w:r>
          <w:rPr>
            <w:lang w:eastAsia="ko-KR"/>
          </w:rPr>
          <w:t xml:space="preserve">as indicated by </w:t>
        </w:r>
        <w:r>
          <w:rPr>
            <w:i/>
            <w:iCs/>
            <w:lang w:eastAsia="ko-KR"/>
          </w:rPr>
          <w:t>Paging ID Presence Indication</w:t>
        </w:r>
        <w:r>
          <w:rPr>
            <w:lang w:eastAsia="ko-KR"/>
          </w:rPr>
          <w:t xml:space="preserve"> field. If present,</w:t>
        </w:r>
      </w:ins>
      <w:ins w:id="426" w:author="Huawei, HiSilicon" w:date="2025-09-29T16:19:00Z">
        <w:r>
          <w:rPr>
            <w:lang w:eastAsia="ko-KR"/>
          </w:rPr>
          <w:t xml:space="preserve"> </w:t>
        </w:r>
      </w:ins>
      <w:ins w:id="427" w:author="Huawei, HiSilicon" w:date="2025-09-29T16:18:00Z">
        <w:r>
          <w:rPr>
            <w:lang w:eastAsia="ko-KR"/>
          </w:rPr>
          <w:t xml:space="preserve">the length of the field is 8 bits. </w:t>
        </w:r>
      </w:ins>
      <w:r>
        <w:rPr>
          <w:lang w:eastAsia="ko-KR"/>
        </w:rPr>
        <w:t xml:space="preserve">This field indicates the length of the </w:t>
      </w:r>
      <w:r>
        <w:rPr>
          <w:i/>
        </w:rPr>
        <w:t>Paging ID</w:t>
      </w:r>
      <w:r>
        <w:rPr>
          <w:lang w:eastAsia="ko-KR"/>
        </w:rPr>
        <w:t xml:space="preserve"> field in unit of bits when </w:t>
      </w:r>
      <w:r>
        <w:rPr>
          <w:i/>
        </w:rPr>
        <w:t>Paging ID</w:t>
      </w:r>
      <w:r>
        <w:rPr>
          <w:lang w:eastAsia="ko-KR"/>
        </w:rPr>
        <w:t xml:space="preserve"> field is present.</w:t>
      </w:r>
      <w:del w:id="428" w:author="Huawei, HiSilicon" w:date="2025-09-29T16:18:00Z">
        <w:r>
          <w:rPr>
            <w:lang w:eastAsia="ko-KR"/>
          </w:rPr>
          <w:delText xml:space="preserve"> If present, the length of the field is 8 bits.</w:delText>
        </w:r>
      </w:del>
      <w:r>
        <w:rPr>
          <w:lang w:eastAsia="ko-KR"/>
        </w:rPr>
        <w:t xml:space="preserve"> </w:t>
      </w:r>
    </w:p>
    <w:p w14:paraId="4C894082" w14:textId="77777777" w:rsidR="00F63309" w:rsidRDefault="00F91CDC">
      <w:pPr>
        <w:pStyle w:val="B1"/>
        <w:rPr>
          <w:lang w:eastAsia="ko-KR"/>
        </w:rPr>
      </w:pPr>
      <w:r>
        <w:rPr>
          <w:lang w:eastAsia="ko-KR"/>
        </w:rPr>
        <w:t>-</w:t>
      </w:r>
      <w:r>
        <w:rPr>
          <w:lang w:eastAsia="ko-KR"/>
        </w:rPr>
        <w:tab/>
      </w:r>
      <w:r>
        <w:rPr>
          <w:i/>
          <w:iCs/>
          <w:lang w:eastAsia="ko-KR"/>
        </w:rPr>
        <w:t>Paging ID</w:t>
      </w:r>
      <w:r>
        <w:rPr>
          <w:lang w:eastAsia="ko-KR"/>
        </w:rPr>
        <w:t xml:space="preserve">: </w:t>
      </w:r>
      <w:ins w:id="429" w:author="Huawei, HiSilicon" w:date="2025-09-29T16:19:00Z">
        <w:r>
          <w:rPr>
            <w:lang w:eastAsia="ko-KR"/>
          </w:rPr>
          <w:t>This field is optionally</w:t>
        </w:r>
      </w:ins>
      <w:del w:id="430" w:author="Huawei, HiSilicon" w:date="2025-09-29T16:19:00Z">
        <w:r>
          <w:rPr>
            <w:lang w:eastAsia="ko-KR"/>
          </w:rPr>
          <w:delText>If</w:delText>
        </w:r>
      </w:del>
      <w:r>
        <w:rPr>
          <w:lang w:eastAsia="ko-KR"/>
        </w:rPr>
        <w:t xml:space="preserve"> present,</w:t>
      </w:r>
      <w:ins w:id="431" w:author="Huawei, HiSilicon" w:date="2025-09-29T16:20:00Z">
        <w:r>
          <w:rPr>
            <w:lang w:eastAsia="ko-KR"/>
          </w:rPr>
          <w:t xml:space="preserve"> as indicated by </w:t>
        </w:r>
        <w:r>
          <w:rPr>
            <w:i/>
            <w:iCs/>
            <w:lang w:eastAsia="ko-KR"/>
          </w:rPr>
          <w:t>Paging ID Presence Indication</w:t>
        </w:r>
        <w:r>
          <w:rPr>
            <w:lang w:eastAsia="ko-KR"/>
          </w:rPr>
          <w:t xml:space="preserve"> field. </w:t>
        </w:r>
      </w:ins>
      <w:ins w:id="432" w:author="Huawei, HiSilicon" w:date="2025-09-29T16:21:00Z">
        <w:r>
          <w:rPr>
            <w:lang w:eastAsia="ko-KR"/>
          </w:rPr>
          <w:t xml:space="preserve">If present, </w:t>
        </w:r>
        <w:del w:id="433" w:author="Huawei, HiSilicon" w:date="2025-09-29T16:22:00Z">
          <w:r>
            <w:rPr>
              <w:lang w:eastAsia="ko-KR"/>
            </w:rPr>
            <w:delText>T</w:delText>
          </w:r>
        </w:del>
      </w:ins>
      <w:ins w:id="434" w:author="Huawei, HiSilicon" w:date="2025-09-29T16:22:00Z">
        <w:r>
          <w:rPr>
            <w:lang w:eastAsia="ko-KR"/>
          </w:rPr>
          <w:t>t</w:t>
        </w:r>
      </w:ins>
      <w:ins w:id="435" w:author="Huawei, HiSilicon" w:date="2025-09-29T16:21:00Z">
        <w:r>
          <w:rPr>
            <w:lang w:eastAsia="ko-KR"/>
          </w:rPr>
          <w:t>his field is of variable length</w:t>
        </w:r>
      </w:ins>
      <w:ins w:id="436" w:author="Huawei, HiSilicon" w:date="2025-09-29T16:22:00Z">
        <w:r>
          <w:rPr>
            <w:lang w:eastAsia="ko-KR"/>
          </w:rPr>
          <w:t xml:space="preserve"> which is indicated by </w:t>
        </w:r>
        <w:r>
          <w:rPr>
            <w:i/>
            <w:iCs/>
            <w:lang w:eastAsia="ko-KR"/>
          </w:rPr>
          <w:t>Paging ID Length</w:t>
        </w:r>
        <w:r>
          <w:rPr>
            <w:lang w:eastAsia="ko-KR"/>
          </w:rPr>
          <w:t xml:space="preserve"> field</w:t>
        </w:r>
      </w:ins>
      <w:ins w:id="437" w:author="Huawei, HiSilicon" w:date="2025-09-29T16:21:00Z">
        <w:r>
          <w:rPr>
            <w:lang w:eastAsia="ko-KR"/>
          </w:rPr>
          <w:t>.</w:t>
        </w:r>
      </w:ins>
      <w:r>
        <w:rPr>
          <w:lang w:eastAsia="ko-KR"/>
        </w:rPr>
        <w:t xml:space="preserve"> </w:t>
      </w:r>
      <w:del w:id="438" w:author="Huawei, HiSilicon" w:date="2025-09-29T16:21:00Z">
        <w:r>
          <w:rPr>
            <w:lang w:eastAsia="ko-KR"/>
          </w:rPr>
          <w:delText xml:space="preserve">this </w:delText>
        </w:r>
      </w:del>
      <w:ins w:id="439" w:author="Huawei, HiSilicon" w:date="2025-09-29T16:21:00Z">
        <w:r>
          <w:rPr>
            <w:lang w:eastAsia="ko-KR"/>
          </w:rPr>
          <w:t xml:space="preserve">This </w:t>
        </w:r>
      </w:ins>
      <w:r>
        <w:rPr>
          <w:lang w:eastAsia="ko-KR"/>
        </w:rPr>
        <w:t xml:space="preserve">field contains </w:t>
      </w:r>
      <w:r>
        <w:t xml:space="preserve">AIoT Identification Information </w:t>
      </w:r>
      <w:r>
        <w:rPr>
          <w:lang w:eastAsia="ko-KR"/>
        </w:rPr>
        <w:t xml:space="preserve">(as defined in TS 23.369 [4], clause 5 and TS 23.003 [5]). </w:t>
      </w:r>
      <w:del w:id="440" w:author="Huawei, HiSilicon" w:date="2025-09-29T16:21:00Z">
        <w:r>
          <w:rPr>
            <w:lang w:eastAsia="ko-KR"/>
          </w:rPr>
          <w:delText>This field is of variable length.</w:delText>
        </w:r>
      </w:del>
    </w:p>
    <w:p w14:paraId="4C894083" w14:textId="77777777" w:rsidR="00F63309" w:rsidRDefault="00F91CDC">
      <w:pPr>
        <w:pStyle w:val="B1"/>
        <w:rPr>
          <w:lang w:eastAsia="ko-KR"/>
        </w:rPr>
      </w:pPr>
      <w:r>
        <w:rPr>
          <w:lang w:eastAsia="ko-KR"/>
        </w:rPr>
        <w:t>-</w:t>
      </w:r>
      <w:r>
        <w:rPr>
          <w:lang w:eastAsia="ko-KR"/>
        </w:rPr>
        <w:tab/>
      </w:r>
      <w:r>
        <w:rPr>
          <w:i/>
          <w:iCs/>
          <w:lang w:eastAsia="ko-KR"/>
        </w:rPr>
        <w:t>Number of Access Occasions</w:t>
      </w:r>
      <w:r>
        <w:rPr>
          <w:lang w:eastAsia="ko-KR"/>
        </w:rPr>
        <w:t xml:space="preserve">: </w:t>
      </w:r>
      <w:ins w:id="441" w:author="Huawei, HiSilicon" w:date="2025-09-29T16:22:00Z">
        <w:r>
          <w:rPr>
            <w:lang w:eastAsia="ko-KR"/>
          </w:rPr>
          <w:t xml:space="preserve">The length of the field is 4 bits. </w:t>
        </w:r>
      </w:ins>
      <w:r>
        <w:rPr>
          <w:lang w:eastAsia="ko-KR"/>
        </w:rPr>
        <w:t xml:space="preserve">This field indicates the number of access occasions. </w:t>
      </w:r>
      <w:del w:id="442" w:author="Huawei, HiSilicon" w:date="2025-09-29T16:22:00Z">
        <w:r>
          <w:rPr>
            <w:lang w:eastAsia="ko-KR"/>
          </w:rPr>
          <w:delText xml:space="preserve">The length of the field is 4 bits. </w:delText>
        </w:r>
      </w:del>
      <w:r>
        <w:rPr>
          <w:lang w:eastAsia="ko-KR"/>
        </w:rPr>
        <w:t xml:space="preserve">The value 0 (i.e., 0000) indicates the number of access occasions is </w:t>
      </w:r>
      <w:r>
        <w:t>2</w:t>
      </w:r>
      <w:r>
        <w:rPr>
          <w:vertAlign w:val="superscript"/>
        </w:rPr>
        <w:t>0</w:t>
      </w:r>
      <w:r>
        <w:rPr>
          <w:lang w:eastAsia="ko-KR"/>
        </w:rPr>
        <w:t xml:space="preserve">. The value 1 (i.e., 0001) indicates the number of access occasions is </w:t>
      </w:r>
      <w:r>
        <w:t>2</w:t>
      </w:r>
      <w:r>
        <w:rPr>
          <w:vertAlign w:val="superscript"/>
        </w:rPr>
        <w:t>1</w:t>
      </w:r>
      <w:r>
        <w:rPr>
          <w:lang w:eastAsia="ko-KR"/>
        </w:rPr>
        <w:t xml:space="preserve">. The value 2 (i.e., 0010) indicates the number of access occasions is </w:t>
      </w:r>
      <w:r>
        <w:t>2</w:t>
      </w:r>
      <w:r>
        <w:rPr>
          <w:vertAlign w:val="superscript"/>
        </w:rPr>
        <w:t>2</w:t>
      </w:r>
      <w:r>
        <w:t xml:space="preserve">. </w:t>
      </w:r>
      <w:r>
        <w:rPr>
          <w:lang w:eastAsia="ko-KR"/>
        </w:rPr>
        <w:t xml:space="preserve">And so on. The maximum number of access occasions is </w:t>
      </w:r>
      <w:r>
        <w:t>2</w:t>
      </w:r>
      <w:r>
        <w:rPr>
          <w:vertAlign w:val="superscript"/>
        </w:rPr>
        <w:t xml:space="preserve">15 </w:t>
      </w:r>
      <w:r>
        <w:t>when this field is set to 15 (i.e., 1111)</w:t>
      </w:r>
      <w:r>
        <w:rPr>
          <w:lang w:eastAsia="ko-KR"/>
        </w:rPr>
        <w:t>.</w:t>
      </w:r>
    </w:p>
    <w:p w14:paraId="4C894084" w14:textId="77777777" w:rsidR="00F63309" w:rsidRDefault="00F91CDC">
      <w:pPr>
        <w:pStyle w:val="B1"/>
        <w:rPr>
          <w:lang w:eastAsia="ko-KR"/>
        </w:rPr>
      </w:pPr>
      <w:r>
        <w:rPr>
          <w:lang w:eastAsia="ko-KR"/>
        </w:rPr>
        <w:t>-</w:t>
      </w:r>
      <w:r>
        <w:rPr>
          <w:lang w:eastAsia="ko-KR"/>
        </w:rPr>
        <w:tab/>
      </w:r>
      <w:r>
        <w:rPr>
          <w:i/>
          <w:iCs/>
          <w:lang w:eastAsia="ko-KR"/>
        </w:rPr>
        <w:t>D2R Scheduling Info</w:t>
      </w:r>
      <w:r>
        <w:rPr>
          <w:lang w:eastAsia="ko-KR"/>
        </w:rPr>
        <w:t>:</w:t>
      </w:r>
      <w:ins w:id="443" w:author="Huawei, HiSilicon" w:date="2025-09-29T16:23:00Z">
        <w:r>
          <w:rPr>
            <w:lang w:eastAsia="ko-KR"/>
          </w:rPr>
          <w:t xml:space="preserve"> The length of the field is 18 bits.</w:t>
        </w:r>
      </w:ins>
      <w:r>
        <w:rPr>
          <w:lang w:eastAsia="ko-KR"/>
        </w:rPr>
        <w:t xml:space="preserve"> This field contains the physical layer parameters used for D2R transmission. The child fields are defined in clause 6.2.1.6.</w:t>
      </w:r>
      <w:del w:id="444" w:author="Huawei, HiSilicon" w:date="2025-09-29T16:23:00Z">
        <w:r>
          <w:rPr>
            <w:lang w:eastAsia="ko-KR"/>
          </w:rPr>
          <w:delText xml:space="preserve"> The length of the field is 18 bits.</w:delText>
        </w:r>
      </w:del>
    </w:p>
    <w:p w14:paraId="4C894085" w14:textId="77777777" w:rsidR="00F63309" w:rsidRDefault="00F91CDC">
      <w:pPr>
        <w:pStyle w:val="B1"/>
        <w:rPr>
          <w:lang w:eastAsia="ko-KR"/>
        </w:rPr>
      </w:pPr>
      <w:r>
        <w:rPr>
          <w:lang w:eastAsia="ko-KR"/>
        </w:rPr>
        <w:t>-</w:t>
      </w:r>
      <w:r>
        <w:rPr>
          <w:lang w:eastAsia="ko-KR"/>
        </w:rPr>
        <w:tab/>
      </w:r>
      <w:r>
        <w:rPr>
          <w:i/>
          <w:iCs/>
          <w:lang w:eastAsia="ko-KR"/>
        </w:rPr>
        <w:t>K</w:t>
      </w:r>
      <w:r>
        <w:rPr>
          <w:lang w:eastAsia="ko-KR"/>
        </w:rPr>
        <w:t xml:space="preserve">: </w:t>
      </w:r>
      <w:ins w:id="445" w:author="Huawei, HiSilicon" w:date="2025-09-29T16:23:00Z">
        <w:r>
          <w:rPr>
            <w:lang w:eastAsia="ko-KR"/>
          </w:rPr>
          <w:t xml:space="preserve">The length of the field is 1 bit. </w:t>
        </w:r>
      </w:ins>
      <w:r>
        <w:rPr>
          <w:lang w:eastAsia="ko-KR"/>
        </w:rPr>
        <w:t xml:space="preserve">This field indicates that the value </w:t>
      </w:r>
      <w:r>
        <w:rPr>
          <w:i/>
          <w:iCs/>
          <w:lang w:eastAsia="ko-KR"/>
        </w:rPr>
        <w:t>K</w:t>
      </w:r>
      <w:r>
        <w:rPr>
          <w:lang w:eastAsia="ko-KR"/>
        </w:rPr>
        <w:t xml:space="preserve"> is 1 (when set to 0) or 4 (when set to 1) used for determining monitor window for</w:t>
      </w:r>
      <w:r>
        <w:rPr>
          <w:i/>
          <w:iCs/>
          <w:lang w:eastAsia="ko-KR"/>
        </w:rPr>
        <w:t xml:space="preserve"> Random ID Response</w:t>
      </w:r>
      <w:r>
        <w:rPr>
          <w:lang w:eastAsia="ko-KR"/>
        </w:rPr>
        <w:t xml:space="preserve"> message.</w:t>
      </w:r>
      <w:del w:id="446" w:author="Huawei, HiSilicon" w:date="2025-09-29T16:23:00Z">
        <w:r>
          <w:rPr>
            <w:lang w:eastAsia="ko-KR"/>
          </w:rPr>
          <w:delText xml:space="preserve"> The length of the field is 1 bit.</w:delText>
        </w:r>
      </w:del>
    </w:p>
    <w:p w14:paraId="4C894086" w14:textId="77777777" w:rsidR="00F63309" w:rsidRDefault="00F91CDC">
      <w:pPr>
        <w:pStyle w:val="B1"/>
        <w:rPr>
          <w:lang w:eastAsia="ko-KR"/>
        </w:rPr>
      </w:pPr>
      <w:r>
        <w:rPr>
          <w:lang w:eastAsia="ko-KR"/>
        </w:rPr>
        <w:lastRenderedPageBreak/>
        <w:t>-</w:t>
      </w:r>
      <w:r>
        <w:rPr>
          <w:lang w:eastAsia="ko-KR"/>
        </w:rPr>
        <w:tab/>
      </w:r>
      <w:r>
        <w:rPr>
          <w:i/>
          <w:iCs/>
          <w:lang w:eastAsia="ko-KR"/>
        </w:rPr>
        <w:t>Fill Bits</w:t>
      </w:r>
      <w:r>
        <w:rPr>
          <w:lang w:eastAsia="ko-KR"/>
        </w:rPr>
        <w:t>: This field is of variable size and is optionally present. It can be used to pad for byte alignment (1-7 bits) and/or contain future extensions. In this release, the MAC entity shall ignore the values of this field.</w:t>
      </w:r>
    </w:p>
    <w:p w14:paraId="4C894087" w14:textId="77777777" w:rsidR="00F63309" w:rsidRDefault="00F91CDC">
      <w:pPr>
        <w:rPr>
          <w:lang w:eastAsia="ko-KR"/>
        </w:rPr>
      </w:pPr>
      <w:r>
        <w:rPr>
          <w:lang w:eastAsia="ko-KR"/>
        </w:rPr>
        <w:t>For CFA, the following fields are further included:</w:t>
      </w:r>
    </w:p>
    <w:p w14:paraId="4C894088" w14:textId="77777777" w:rsidR="00F63309" w:rsidRDefault="00F91CDC">
      <w:pPr>
        <w:pStyle w:val="B1"/>
        <w:rPr>
          <w:lang w:eastAsia="ko-KR"/>
        </w:rPr>
      </w:pPr>
      <w:r>
        <w:rPr>
          <w:lang w:eastAsia="ko-KR"/>
        </w:rPr>
        <w:t>-</w:t>
      </w:r>
      <w:r>
        <w:rPr>
          <w:lang w:eastAsia="ko-KR"/>
        </w:rPr>
        <w:tab/>
      </w:r>
      <w:r>
        <w:rPr>
          <w:i/>
          <w:iCs/>
          <w:lang w:eastAsia="ko-KR"/>
        </w:rPr>
        <w:t>Paging ID Length</w:t>
      </w:r>
      <w:r>
        <w:rPr>
          <w:lang w:eastAsia="ko-KR"/>
        </w:rPr>
        <w:t>:</w:t>
      </w:r>
      <w:ins w:id="447" w:author="Huawei, HiSilicon" w:date="2025-09-29T16:24:00Z">
        <w:r>
          <w:rPr>
            <w:lang w:eastAsia="ko-KR"/>
          </w:rPr>
          <w:t xml:space="preserve"> The length of the field is 8 bits.</w:t>
        </w:r>
        <w:del w:id="448" w:author="Huawei, HiSilicon" w:date="2025-09-29T16:24:00Z">
          <w:r>
            <w:rPr>
              <w:lang w:eastAsia="ko-KR"/>
            </w:rPr>
            <w:delText xml:space="preserve"> </w:delText>
          </w:r>
        </w:del>
      </w:ins>
      <w:r>
        <w:rPr>
          <w:lang w:eastAsia="ko-KR"/>
        </w:rPr>
        <w:t xml:space="preserve"> This field indicates the length of the </w:t>
      </w:r>
      <w:r>
        <w:rPr>
          <w:i/>
          <w:iCs/>
          <w:lang w:eastAsia="ko-KR"/>
        </w:rPr>
        <w:t>Pa</w:t>
      </w:r>
      <w:r>
        <w:rPr>
          <w:rFonts w:hint="eastAsia"/>
          <w:i/>
          <w:iCs/>
        </w:rPr>
        <w:t>g</w:t>
      </w:r>
      <w:r>
        <w:rPr>
          <w:i/>
          <w:iCs/>
          <w:lang w:eastAsia="ko-KR"/>
        </w:rPr>
        <w:t>ing ID</w:t>
      </w:r>
      <w:r>
        <w:rPr>
          <w:lang w:eastAsia="ko-KR"/>
        </w:rPr>
        <w:t xml:space="preserve"> field in unit of bit.</w:t>
      </w:r>
      <w:del w:id="449" w:author="Huawei, HiSilicon" w:date="2025-09-29T16:24:00Z">
        <w:r>
          <w:rPr>
            <w:lang w:eastAsia="ko-KR"/>
          </w:rPr>
          <w:delText xml:space="preserve"> The length of the field is 8 bits.</w:delText>
        </w:r>
      </w:del>
      <w:r>
        <w:rPr>
          <w:lang w:eastAsia="ko-KR"/>
        </w:rPr>
        <w:t xml:space="preserve"> </w:t>
      </w:r>
    </w:p>
    <w:p w14:paraId="4C894089" w14:textId="77777777" w:rsidR="00F63309" w:rsidRDefault="00F91CDC">
      <w:pPr>
        <w:pStyle w:val="B1"/>
        <w:rPr>
          <w:lang w:eastAsia="ko-KR"/>
        </w:rPr>
      </w:pPr>
      <w:r>
        <w:rPr>
          <w:lang w:eastAsia="ko-KR"/>
        </w:rPr>
        <w:t>-</w:t>
      </w:r>
      <w:r>
        <w:rPr>
          <w:lang w:eastAsia="ko-KR"/>
        </w:rPr>
        <w:tab/>
      </w:r>
      <w:r>
        <w:rPr>
          <w:i/>
          <w:iCs/>
          <w:lang w:eastAsia="ko-KR"/>
        </w:rPr>
        <w:t>Paging ID</w:t>
      </w:r>
      <w:r>
        <w:rPr>
          <w:lang w:eastAsia="ko-KR"/>
        </w:rPr>
        <w:t>:</w:t>
      </w:r>
      <w:ins w:id="450" w:author="Huawei, HiSilicon" w:date="2025-09-29T16:24:00Z">
        <w:r>
          <w:rPr>
            <w:lang w:eastAsia="ko-KR"/>
          </w:rPr>
          <w:t xml:space="preserve"> This field is of variable length.</w:t>
        </w:r>
      </w:ins>
      <w:r>
        <w:rPr>
          <w:lang w:eastAsia="ko-KR"/>
        </w:rPr>
        <w:t xml:space="preserve"> This field contains </w:t>
      </w:r>
      <w:r>
        <w:t xml:space="preserve">AIoT Identification Information </w:t>
      </w:r>
      <w:r>
        <w:rPr>
          <w:lang w:eastAsia="ko-KR"/>
        </w:rPr>
        <w:t>(as defined in TS 23.369 [4], clause 5 and TS 23.003 [5]).</w:t>
      </w:r>
      <w:del w:id="451" w:author="Huawei, HiSilicon" w:date="2025-09-29T16:24:00Z">
        <w:r>
          <w:rPr>
            <w:lang w:eastAsia="ko-KR"/>
          </w:rPr>
          <w:delText xml:space="preserve"> This field is of variable length.</w:delText>
        </w:r>
      </w:del>
    </w:p>
    <w:p w14:paraId="4C89408A" w14:textId="77777777" w:rsidR="00F63309" w:rsidRDefault="00F91CDC">
      <w:pPr>
        <w:pStyle w:val="B1"/>
        <w:rPr>
          <w:lang w:eastAsia="ko-KR"/>
        </w:rPr>
      </w:pPr>
      <w:r>
        <w:rPr>
          <w:lang w:eastAsia="ko-KR"/>
        </w:rPr>
        <w:t>-</w:t>
      </w:r>
      <w:r>
        <w:rPr>
          <w:lang w:eastAsia="ko-KR"/>
        </w:rPr>
        <w:tab/>
      </w:r>
      <w:r>
        <w:rPr>
          <w:i/>
          <w:iCs/>
          <w:lang w:eastAsia="ko-KR"/>
        </w:rPr>
        <w:t>D2R Scheduling Info</w:t>
      </w:r>
      <w:r>
        <w:rPr>
          <w:lang w:eastAsia="ko-KR"/>
        </w:rPr>
        <w:t>:</w:t>
      </w:r>
      <w:ins w:id="452" w:author="Huawei, HiSilicon" w:date="2025-09-29T16:24:00Z">
        <w:r>
          <w:rPr>
            <w:lang w:eastAsia="ko-KR"/>
          </w:rPr>
          <w:t xml:space="preserve"> The length of the field is 24 bits.</w:t>
        </w:r>
      </w:ins>
      <w:r>
        <w:rPr>
          <w:lang w:eastAsia="ko-KR"/>
        </w:rPr>
        <w:t xml:space="preserve"> This field contains the physical layer parameters used for D2R transmission. The child fields are defined in clause 6.2.1.6.</w:t>
      </w:r>
      <w:del w:id="453" w:author="Huawei, HiSilicon" w:date="2025-09-29T16:24:00Z">
        <w:r>
          <w:rPr>
            <w:lang w:eastAsia="ko-KR"/>
          </w:rPr>
          <w:delText xml:space="preserve"> The length of the field is 24 bits.</w:delText>
        </w:r>
      </w:del>
    </w:p>
    <w:p w14:paraId="4C89408B" w14:textId="77777777" w:rsidR="00F63309" w:rsidRDefault="00F91CDC">
      <w:pPr>
        <w:pStyle w:val="B1"/>
        <w:rPr>
          <w:lang w:eastAsia="ko-KR"/>
        </w:rPr>
      </w:pPr>
      <w:r>
        <w:rPr>
          <w:lang w:eastAsia="ko-KR"/>
        </w:rPr>
        <w:t>-</w:t>
      </w:r>
      <w:r>
        <w:rPr>
          <w:lang w:eastAsia="ko-KR"/>
        </w:rPr>
        <w:tab/>
      </w:r>
      <w:r>
        <w:rPr>
          <w:i/>
          <w:iCs/>
          <w:lang w:eastAsia="ko-KR"/>
        </w:rPr>
        <w:t>Fill Bits</w:t>
      </w:r>
      <w:r>
        <w:rPr>
          <w:lang w:eastAsia="ko-KR"/>
        </w:rPr>
        <w:t>: This field is of variable size, and can be used to pad for byte alignment (1-7 bits) and/or contain future extensions. In this release, the MAC entity shall ignore the values of this field.</w:t>
      </w:r>
    </w:p>
    <w:p w14:paraId="4C89408C" w14:textId="77777777" w:rsidR="00F63309" w:rsidRDefault="00F91CDC">
      <w:pPr>
        <w:pStyle w:val="TH"/>
        <w:rPr>
          <w:lang w:val="en-US"/>
        </w:rPr>
      </w:pPr>
      <w:del w:id="454" w:author="post131b_v0" w:date="2025-10-22T15:34:00Z">
        <w:r>
          <w:object w:dxaOrig="5169" w:dyaOrig="4920" w14:anchorId="4C894178">
            <v:shape id="_x0000_i1026" type="#_x0000_t75" style="width:258.45pt;height:246pt" o:ole="">
              <v:imagedata r:id="rId13" o:title=""/>
            </v:shape>
            <o:OLEObject Type="Embed" ProgID="Visio.Drawing.15" ShapeID="_x0000_i1026" DrawAspect="Content" ObjectID="_1823696475" r:id="rId14"/>
          </w:object>
        </w:r>
      </w:del>
      <w:ins w:id="455" w:author="post131b_v0" w:date="2025-10-22T15:34:00Z">
        <w:r>
          <w:rPr>
            <w:rFonts w:ascii="等线" w:eastAsia="等线" w:hAnsi="等线"/>
            <w:b w:val="0"/>
            <w:kern w:val="2"/>
            <w:sz w:val="21"/>
            <w:szCs w:val="22"/>
            <w:lang w:val="en-US"/>
          </w:rPr>
          <w:object w:dxaOrig="5169" w:dyaOrig="6000" w14:anchorId="4C894179">
            <v:shape id="_x0000_i1027" type="#_x0000_t75" style="width:258.45pt;height:300pt" o:ole="">
              <v:imagedata r:id="rId15" o:title=""/>
            </v:shape>
            <o:OLEObject Type="Embed" ProgID="Visio.Drawing.15" ShapeID="_x0000_i1027" DrawAspect="Content" ObjectID="_1823696476" r:id="rId16"/>
          </w:object>
        </w:r>
      </w:ins>
    </w:p>
    <w:p w14:paraId="4C89408D" w14:textId="77777777" w:rsidR="00F63309" w:rsidRDefault="00F91CDC">
      <w:pPr>
        <w:pStyle w:val="TF"/>
      </w:pPr>
      <w:r>
        <w:t xml:space="preserve">Figure 6.2.1.1-1: MAC PDU of </w:t>
      </w:r>
      <w:r>
        <w:rPr>
          <w:i/>
          <w:iCs/>
        </w:rPr>
        <w:t>A-IoT Paging</w:t>
      </w:r>
      <w:r>
        <w:t xml:space="preserve"> message indicating CBRA</w:t>
      </w:r>
    </w:p>
    <w:p w14:paraId="4C89408E" w14:textId="77777777" w:rsidR="00F63309" w:rsidRDefault="00F63309">
      <w:pPr>
        <w:pStyle w:val="TH"/>
      </w:pPr>
    </w:p>
    <w:p w14:paraId="4C89408F" w14:textId="77777777" w:rsidR="00F63309" w:rsidRDefault="00F91CDC">
      <w:pPr>
        <w:pStyle w:val="TH"/>
        <w:rPr>
          <w:lang w:val="en-US"/>
        </w:rPr>
      </w:pPr>
      <w:del w:id="456" w:author="post131b_v0" w:date="2025-10-22T15:35:00Z">
        <w:r>
          <w:object w:dxaOrig="5186" w:dyaOrig="4920" w14:anchorId="4C89417A">
            <v:shape id="_x0000_i1028" type="#_x0000_t75" style="width:259.7pt;height:246pt" o:ole="">
              <v:imagedata r:id="rId17" o:title=""/>
            </v:shape>
            <o:OLEObject Type="Embed" ProgID="Visio.Drawing.15" ShapeID="_x0000_i1028" DrawAspect="Content" ObjectID="_1823696477" r:id="rId18"/>
          </w:object>
        </w:r>
      </w:del>
      <w:ins w:id="457" w:author="post131b_v0" w:date="2025-10-22T15:35:00Z">
        <w:r>
          <w:rPr>
            <w:rFonts w:ascii="等线" w:eastAsia="等线" w:hAnsi="等线"/>
            <w:b w:val="0"/>
            <w:kern w:val="2"/>
            <w:sz w:val="21"/>
            <w:szCs w:val="22"/>
            <w:lang w:val="en-US"/>
          </w:rPr>
          <w:object w:dxaOrig="5169" w:dyaOrig="6009" w14:anchorId="4C89417B">
            <v:shape id="_x0000_i1029" type="#_x0000_t75" style="width:258.45pt;height:300.85pt" o:ole="">
              <v:imagedata r:id="rId19" o:title=""/>
            </v:shape>
            <o:OLEObject Type="Embed" ProgID="Visio.Drawing.15" ShapeID="_x0000_i1029" DrawAspect="Content" ObjectID="_1823696478" r:id="rId20"/>
          </w:object>
        </w:r>
      </w:ins>
    </w:p>
    <w:p w14:paraId="4C894090" w14:textId="77777777" w:rsidR="00F63309" w:rsidRDefault="00F91CDC">
      <w:pPr>
        <w:pStyle w:val="TF"/>
      </w:pPr>
      <w:bookmarkStart w:id="458" w:name="_Hlk201323157"/>
      <w:r>
        <w:t xml:space="preserve">Figure 6.2.1.1-2: MAC PDU of </w:t>
      </w:r>
      <w:r>
        <w:rPr>
          <w:i/>
          <w:iCs/>
        </w:rPr>
        <w:t>A-IoT Paging</w:t>
      </w:r>
      <w:r>
        <w:t xml:space="preserve"> message indicating CFA</w:t>
      </w:r>
      <w:bookmarkEnd w:id="458"/>
    </w:p>
    <w:p w14:paraId="4C894091" w14:textId="77777777" w:rsidR="00F63309" w:rsidRDefault="00F91CDC">
      <w:pPr>
        <w:pStyle w:val="Heading4"/>
      </w:pPr>
      <w:bookmarkStart w:id="459" w:name="_Toc197703353"/>
      <w:bookmarkStart w:id="460" w:name="_Toc195805197"/>
      <w:bookmarkStart w:id="461" w:name="_Toc208243609"/>
      <w:r>
        <w:t>6.2.1.2</w:t>
      </w:r>
      <w:r>
        <w:tab/>
      </w:r>
      <w:r>
        <w:rPr>
          <w:i/>
          <w:iCs/>
        </w:rPr>
        <w:t>Access Trigger</w:t>
      </w:r>
      <w:r>
        <w:t xml:space="preserve"> message</w:t>
      </w:r>
      <w:bookmarkEnd w:id="459"/>
      <w:bookmarkEnd w:id="460"/>
      <w:bookmarkEnd w:id="461"/>
    </w:p>
    <w:p w14:paraId="4C894092" w14:textId="77777777" w:rsidR="00F63309" w:rsidRDefault="00F91CDC">
      <w:r>
        <w:rPr>
          <w:lang w:eastAsia="ko-KR"/>
        </w:rPr>
        <w:t xml:space="preserve">Figure </w:t>
      </w:r>
      <w:r>
        <w:t>6.2.1.2</w:t>
      </w:r>
      <w:r>
        <w:rPr>
          <w:lang w:eastAsia="ko-KR"/>
        </w:rPr>
        <w:t xml:space="preserve">-1 shows the format of the </w:t>
      </w:r>
      <w:r>
        <w:rPr>
          <w:i/>
          <w:iCs/>
        </w:rPr>
        <w:t>Access Trigger</w:t>
      </w:r>
      <w:r>
        <w:t xml:space="preserve"> message</w:t>
      </w:r>
      <w:r>
        <w:rPr>
          <w:rFonts w:hint="eastAsia"/>
        </w:rPr>
        <w:t>.</w:t>
      </w:r>
    </w:p>
    <w:p w14:paraId="4C894093" w14:textId="77777777" w:rsidR="00F63309" w:rsidRDefault="00F91CDC">
      <w:r>
        <w:t>The field in this message is defined as follows:</w:t>
      </w:r>
    </w:p>
    <w:p w14:paraId="4C894094" w14:textId="77777777" w:rsidR="00F63309" w:rsidRDefault="00F91CDC">
      <w:pPr>
        <w:pStyle w:val="B1"/>
        <w:rPr>
          <w:lang w:eastAsia="ko-KR"/>
        </w:rPr>
      </w:pPr>
      <w:r>
        <w:rPr>
          <w:lang w:eastAsia="ko-KR"/>
        </w:rPr>
        <w:t>-</w:t>
      </w:r>
      <w:r>
        <w:rPr>
          <w:lang w:eastAsia="ko-KR"/>
        </w:rPr>
        <w:tab/>
      </w:r>
      <w:r>
        <w:rPr>
          <w:i/>
          <w:iCs/>
          <w:lang w:eastAsia="ko-KR"/>
        </w:rPr>
        <w:t>R2D Message Type</w:t>
      </w:r>
      <w:r>
        <w:rPr>
          <w:lang w:eastAsia="ko-KR"/>
        </w:rPr>
        <w:t>:</w:t>
      </w:r>
      <w:ins w:id="462" w:author="Huawei, HiSilicon" w:date="2025-09-29T16:25:00Z">
        <w:r>
          <w:rPr>
            <w:lang w:eastAsia="ko-KR"/>
          </w:rPr>
          <w:t xml:space="preserve"> The length of the field is 3 bits.</w:t>
        </w:r>
      </w:ins>
      <w:r>
        <w:rPr>
          <w:lang w:eastAsia="ko-KR"/>
        </w:rPr>
        <w:t xml:space="preserve"> This field indicates the message type. See the </w:t>
      </w:r>
      <w:r>
        <w:rPr>
          <w:rFonts w:eastAsia="等线"/>
        </w:rPr>
        <w:t xml:space="preserve">Table </w:t>
      </w:r>
      <w:del w:id="463" w:author="Huawei, HiSilicon" w:date="2025-09-29T16:13:00Z">
        <w:r>
          <w:rPr>
            <w:rFonts w:eastAsia="等线"/>
          </w:rPr>
          <w:delText>6.1</w:delText>
        </w:r>
      </w:del>
      <w:ins w:id="464" w:author="Huawei, HiSilicon" w:date="2025-09-29T16:13:00Z">
        <w:r>
          <w:rPr>
            <w:rFonts w:eastAsia="等线"/>
          </w:rPr>
          <w:t>6.1.2</w:t>
        </w:r>
      </w:ins>
      <w:r>
        <w:rPr>
          <w:rFonts w:eastAsia="等线"/>
        </w:rPr>
        <w:t>-1.</w:t>
      </w:r>
      <w:del w:id="465" w:author="Huawei, HiSilicon" w:date="2025-09-29T16:25:00Z">
        <w:r>
          <w:rPr>
            <w:lang w:eastAsia="ko-KR"/>
          </w:rPr>
          <w:delText xml:space="preserve"> The length of the field is 3 bits.</w:delText>
        </w:r>
      </w:del>
    </w:p>
    <w:p w14:paraId="4C894095" w14:textId="77777777" w:rsidR="00F63309" w:rsidRDefault="00F91CDC">
      <w:pPr>
        <w:pStyle w:val="TH"/>
        <w:rPr>
          <w:lang w:val="en-US"/>
        </w:rPr>
      </w:pPr>
      <w:r>
        <w:object w:dxaOrig="5443" w:dyaOrig="943" w14:anchorId="4C89417C">
          <v:shape id="_x0000_i1030" type="#_x0000_t75" style="width:271.7pt;height:47.15pt" o:ole="">
            <v:imagedata r:id="rId21" o:title=""/>
          </v:shape>
          <o:OLEObject Type="Embed" ProgID="Visio.Drawing.15" ShapeID="_x0000_i1030" DrawAspect="Content" ObjectID="_1823696479" r:id="rId22"/>
        </w:object>
      </w:r>
    </w:p>
    <w:p w14:paraId="4C894096" w14:textId="77777777" w:rsidR="00F63309" w:rsidRDefault="00F91CDC">
      <w:pPr>
        <w:pStyle w:val="TF"/>
        <w:rPr>
          <w:lang w:eastAsia="ko-KR"/>
        </w:rPr>
      </w:pPr>
      <w:r>
        <w:t>Figure 6.2.1.2-1: MAC PDU of Access Trigger message</w:t>
      </w:r>
    </w:p>
    <w:p w14:paraId="4C894097" w14:textId="77777777" w:rsidR="00F63309" w:rsidRDefault="00F91CDC">
      <w:pPr>
        <w:pStyle w:val="Heading4"/>
      </w:pPr>
      <w:bookmarkStart w:id="466" w:name="_Toc195805198"/>
      <w:bookmarkStart w:id="467" w:name="_Toc197703354"/>
      <w:bookmarkStart w:id="468" w:name="_Toc208243610"/>
      <w:r>
        <w:t>6.2.1.3</w:t>
      </w:r>
      <w:r>
        <w:tab/>
      </w:r>
      <w:bookmarkStart w:id="469" w:name="OLE_LINK5"/>
      <w:r>
        <w:rPr>
          <w:i/>
          <w:iCs/>
        </w:rPr>
        <w:t>Random ID Response</w:t>
      </w:r>
      <w:r>
        <w:t xml:space="preserve"> message</w:t>
      </w:r>
      <w:bookmarkEnd w:id="469"/>
      <w:r>
        <w:t xml:space="preserve"> (Msg2 in CBRA)</w:t>
      </w:r>
      <w:bookmarkEnd w:id="466"/>
      <w:bookmarkEnd w:id="467"/>
      <w:bookmarkEnd w:id="468"/>
    </w:p>
    <w:p w14:paraId="4C894098" w14:textId="77777777" w:rsidR="00F63309" w:rsidRDefault="00F91CDC">
      <w:pPr>
        <w:rPr>
          <w:lang w:eastAsia="ko-KR"/>
        </w:rPr>
      </w:pPr>
      <w:r>
        <w:rPr>
          <w:lang w:eastAsia="ko-KR"/>
        </w:rPr>
        <w:t xml:space="preserve">Figure </w:t>
      </w:r>
      <w:r>
        <w:t>6.2.1.3</w:t>
      </w:r>
      <w:r>
        <w:rPr>
          <w:lang w:eastAsia="ko-KR"/>
        </w:rPr>
        <w:t>-1 shows the format of the</w:t>
      </w:r>
      <w:r>
        <w:rPr>
          <w:i/>
          <w:lang w:eastAsia="ko-KR"/>
        </w:rPr>
        <w:t xml:space="preserve"> </w:t>
      </w:r>
      <w:r>
        <w:rPr>
          <w:i/>
        </w:rPr>
        <w:t>Random ID Response</w:t>
      </w:r>
      <w:r>
        <w:t xml:space="preserve"> message</w:t>
      </w:r>
      <w:r>
        <w:rPr>
          <w:lang w:eastAsia="ko-KR"/>
        </w:rPr>
        <w:t xml:space="preserve">. </w:t>
      </w:r>
    </w:p>
    <w:p w14:paraId="4C894099" w14:textId="77777777" w:rsidR="00F63309" w:rsidRDefault="00F91CDC">
      <w:r>
        <w:t>The fields in this message are defined as follows:</w:t>
      </w:r>
    </w:p>
    <w:p w14:paraId="4C89409A" w14:textId="77777777" w:rsidR="00F63309" w:rsidRDefault="00F91CDC">
      <w:pPr>
        <w:pStyle w:val="B1"/>
        <w:rPr>
          <w:lang w:eastAsia="ko-KR"/>
        </w:rPr>
      </w:pPr>
      <w:r>
        <w:rPr>
          <w:lang w:eastAsia="ko-KR"/>
        </w:rPr>
        <w:t>-</w:t>
      </w:r>
      <w:r>
        <w:rPr>
          <w:lang w:eastAsia="ko-KR"/>
        </w:rPr>
        <w:tab/>
      </w:r>
      <w:r>
        <w:rPr>
          <w:i/>
          <w:iCs/>
        </w:rPr>
        <w:t>R2D Message Type</w:t>
      </w:r>
      <w:r>
        <w:t>:</w:t>
      </w:r>
      <w:ins w:id="470" w:author="Huawei, HiSilicon" w:date="2025-09-29T16:25:00Z">
        <w:r>
          <w:rPr>
            <w:lang w:eastAsia="ko-KR"/>
          </w:rPr>
          <w:t xml:space="preserve"> The length of the field is 3 bits.</w:t>
        </w:r>
      </w:ins>
      <w:r>
        <w:t xml:space="preserve"> </w:t>
      </w:r>
      <w:r>
        <w:rPr>
          <w:lang w:eastAsia="ko-KR"/>
        </w:rPr>
        <w:t xml:space="preserve">This field indicates the message type. See the </w:t>
      </w:r>
      <w:r>
        <w:rPr>
          <w:rFonts w:eastAsia="等线"/>
        </w:rPr>
        <w:t xml:space="preserve">Table </w:t>
      </w:r>
      <w:del w:id="471" w:author="Huawei, HiSilicon" w:date="2025-09-29T16:13:00Z">
        <w:r>
          <w:rPr>
            <w:rFonts w:eastAsia="等线"/>
          </w:rPr>
          <w:delText>6.1</w:delText>
        </w:r>
      </w:del>
      <w:ins w:id="472" w:author="Huawei, HiSilicon" w:date="2025-09-29T16:13:00Z">
        <w:r>
          <w:rPr>
            <w:rFonts w:eastAsia="等线"/>
          </w:rPr>
          <w:t>6.1.2</w:t>
        </w:r>
      </w:ins>
      <w:r>
        <w:rPr>
          <w:rFonts w:eastAsia="等线"/>
        </w:rPr>
        <w:t>-1.</w:t>
      </w:r>
      <w:del w:id="473" w:author="Huawei, HiSilicon" w:date="2025-09-29T16:25:00Z">
        <w:r>
          <w:rPr>
            <w:lang w:eastAsia="ko-KR"/>
          </w:rPr>
          <w:delText xml:space="preserve"> </w:delText>
        </w:r>
        <w:bookmarkStart w:id="474" w:name="_Hlk200101328"/>
        <w:r>
          <w:rPr>
            <w:lang w:eastAsia="ko-KR"/>
          </w:rPr>
          <w:delText>The length of the field is 3 bits.</w:delText>
        </w:r>
      </w:del>
      <w:bookmarkEnd w:id="474"/>
    </w:p>
    <w:p w14:paraId="4C89409B" w14:textId="77777777" w:rsidR="00F63309" w:rsidRDefault="00F91CDC">
      <w:pPr>
        <w:pStyle w:val="B1"/>
        <w:rPr>
          <w:lang w:eastAsia="ko-KR"/>
        </w:rPr>
      </w:pPr>
      <w:r>
        <w:rPr>
          <w:lang w:eastAsia="ko-KR"/>
        </w:rPr>
        <w:t>-</w:t>
      </w:r>
      <w:r>
        <w:rPr>
          <w:lang w:eastAsia="ko-KR"/>
        </w:rPr>
        <w:tab/>
      </w:r>
      <w:r>
        <w:rPr>
          <w:i/>
          <w:iCs/>
          <w:lang w:eastAsia="ko-KR"/>
        </w:rPr>
        <w:t>R2D TBS</w:t>
      </w:r>
      <w:r>
        <w:rPr>
          <w:lang w:eastAsia="ko-KR"/>
        </w:rPr>
        <w:t xml:space="preserve">: </w:t>
      </w:r>
      <w:ins w:id="475" w:author="Huawei, HiSilicon" w:date="2025-09-29T16:26:00Z">
        <w:r>
          <w:rPr>
            <w:lang w:eastAsia="ko-KR"/>
          </w:rPr>
          <w:t xml:space="preserve">The length of the field is 7 bits. </w:t>
        </w:r>
      </w:ins>
      <w:r>
        <w:rPr>
          <w:lang w:eastAsia="ko-KR"/>
        </w:rPr>
        <w:t>This field indicates the TBS of this message</w:t>
      </w:r>
      <w:r>
        <w:rPr>
          <w:rFonts w:eastAsia="等线"/>
        </w:rPr>
        <w:t xml:space="preserve">. The value </w:t>
      </w:r>
      <w:del w:id="476" w:author="Huawei, HiSilicon" w:date="2025-09-28T18:20:00Z">
        <w:r>
          <w:rPr>
            <w:rFonts w:eastAsia="等线"/>
          </w:rPr>
          <w:delText>can be</w:delText>
        </w:r>
      </w:del>
      <w:ins w:id="477" w:author="Huawei, HiSilicon" w:date="2025-09-28T18:20:00Z">
        <w:r>
          <w:rPr>
            <w:rFonts w:eastAsia="等线"/>
          </w:rPr>
          <w:t>range is</w:t>
        </w:r>
      </w:ins>
      <w:r>
        <w:rPr>
          <w:rFonts w:eastAsia="等线"/>
        </w:rPr>
        <w:t xml:space="preserve"> </w:t>
      </w:r>
      <w:r>
        <w:t xml:space="preserve">{1, 2, …, 124, 125} byte(s). </w:t>
      </w:r>
      <w:del w:id="478" w:author="Huawei, HiSilicon" w:date="2025-09-29T16:26:00Z">
        <w:r>
          <w:rPr>
            <w:lang w:eastAsia="ko-KR"/>
          </w:rPr>
          <w:delText>The length of the field is 7 bits.</w:delText>
        </w:r>
      </w:del>
    </w:p>
    <w:p w14:paraId="4C89409C" w14:textId="77777777" w:rsidR="00F63309" w:rsidRDefault="00F91CDC">
      <w:pPr>
        <w:pStyle w:val="B1"/>
        <w:rPr>
          <w:lang w:eastAsia="ko-KR"/>
        </w:rPr>
      </w:pPr>
      <w:r>
        <w:rPr>
          <w:lang w:eastAsia="ko-KR"/>
        </w:rPr>
        <w:t>-</w:t>
      </w:r>
      <w:r>
        <w:rPr>
          <w:lang w:eastAsia="ko-KR"/>
        </w:rPr>
        <w:tab/>
      </w:r>
      <w:r>
        <w:rPr>
          <w:i/>
          <w:iCs/>
          <w:lang w:eastAsia="ko-KR"/>
        </w:rPr>
        <w:t>D2R Scheduling Info</w:t>
      </w:r>
      <w:r>
        <w:rPr>
          <w:lang w:eastAsia="ko-KR"/>
        </w:rPr>
        <w:t>:</w:t>
      </w:r>
      <w:ins w:id="479" w:author="Huawei, HiSilicon" w:date="2025-09-29T16:26:00Z">
        <w:r>
          <w:rPr>
            <w:lang w:eastAsia="ko-KR"/>
          </w:rPr>
          <w:t xml:space="preserve"> The length of the field is 24 bits.</w:t>
        </w:r>
      </w:ins>
      <w:r>
        <w:rPr>
          <w:lang w:eastAsia="ko-KR"/>
        </w:rPr>
        <w:t xml:space="preserve"> This field contains the physical layer parameters used for D2R transmission. The child fields are defined in clause 6.2.1.6.</w:t>
      </w:r>
      <w:del w:id="480" w:author="Huawei, HiSilicon" w:date="2025-09-29T16:26:00Z">
        <w:r>
          <w:rPr>
            <w:lang w:eastAsia="ko-KR"/>
          </w:rPr>
          <w:delText xml:space="preserve"> The length of the field is 24 bits.</w:delText>
        </w:r>
      </w:del>
    </w:p>
    <w:p w14:paraId="4C89409D" w14:textId="77777777" w:rsidR="00F63309" w:rsidRDefault="00F91CDC">
      <w:pPr>
        <w:pStyle w:val="B1"/>
      </w:pPr>
      <w:r>
        <w:rPr>
          <w:lang w:eastAsia="ko-KR"/>
        </w:rPr>
        <w:t>-</w:t>
      </w:r>
      <w:r>
        <w:rPr>
          <w:lang w:eastAsia="ko-KR"/>
        </w:rPr>
        <w:tab/>
      </w:r>
      <w:r>
        <w:rPr>
          <w:i/>
          <w:iCs/>
        </w:rPr>
        <w:t>Frequency Index Present Indication (FIPI)</w:t>
      </w:r>
      <w:r>
        <w:t>:</w:t>
      </w:r>
      <w:ins w:id="481" w:author="Huawei, HiSilicon" w:date="2025-09-29T16:26:00Z">
        <w:r>
          <w:rPr>
            <w:lang w:eastAsia="ko-KR"/>
          </w:rPr>
          <w:t xml:space="preserve"> The length of the field is 1 bit.</w:t>
        </w:r>
      </w:ins>
      <w:r>
        <w:rPr>
          <w:lang w:eastAsia="ko-KR"/>
        </w:rPr>
        <w:t xml:space="preserve"> This field indicates whether the </w:t>
      </w:r>
      <w:r>
        <w:rPr>
          <w:i/>
          <w:iCs/>
          <w:lang w:eastAsia="ko-KR"/>
        </w:rPr>
        <w:t>Frequency Index</w:t>
      </w:r>
      <w:r>
        <w:rPr>
          <w:lang w:eastAsia="ko-KR"/>
        </w:rPr>
        <w:t xml:space="preserve"> field is present </w:t>
      </w:r>
      <w:r>
        <w:t>(when set to 1</w:t>
      </w:r>
      <w:r>
        <w:rPr>
          <w:lang w:eastAsia="ko-KR"/>
        </w:rPr>
        <w:t>) in each ID entry or not (when set to 0). This field applies to all ID entry(</w:t>
      </w:r>
      <w:proofErr w:type="spellStart"/>
      <w:r>
        <w:rPr>
          <w:lang w:eastAsia="ko-KR"/>
        </w:rPr>
        <w:t>ies</w:t>
      </w:r>
      <w:proofErr w:type="spellEnd"/>
      <w:r>
        <w:rPr>
          <w:lang w:eastAsia="ko-KR"/>
        </w:rPr>
        <w:t>).</w:t>
      </w:r>
      <w:del w:id="482" w:author="Huawei, HiSilicon" w:date="2025-09-29T16:26:00Z">
        <w:r>
          <w:rPr>
            <w:lang w:eastAsia="ko-KR"/>
          </w:rPr>
          <w:delText xml:space="preserve"> The length of the field is 1 bit.</w:delText>
        </w:r>
      </w:del>
    </w:p>
    <w:p w14:paraId="4C89409E" w14:textId="77777777" w:rsidR="00F63309" w:rsidRDefault="00F91CDC">
      <w:pPr>
        <w:pStyle w:val="B1"/>
        <w:rPr>
          <w:lang w:eastAsia="ko-KR"/>
        </w:rPr>
      </w:pPr>
      <w:r>
        <w:rPr>
          <w:lang w:eastAsia="ko-KR"/>
        </w:rPr>
        <w:t>-</w:t>
      </w:r>
      <w:r>
        <w:rPr>
          <w:lang w:eastAsia="ko-KR"/>
        </w:rPr>
        <w:tab/>
        <w:t>This message includes an ID entry list, which consists of at most 8 ID entries with the following fields included in each ID entry:</w:t>
      </w:r>
    </w:p>
    <w:p w14:paraId="4C89409F" w14:textId="77777777" w:rsidR="00F63309" w:rsidRDefault="00F91CDC">
      <w:pPr>
        <w:pStyle w:val="B2"/>
        <w:rPr>
          <w:lang w:eastAsia="ko-KR"/>
        </w:rPr>
      </w:pPr>
      <w:r>
        <w:rPr>
          <w:lang w:eastAsia="ko-KR"/>
        </w:rPr>
        <w:t>-</w:t>
      </w:r>
      <w:r>
        <w:rPr>
          <w:lang w:eastAsia="ko-KR"/>
        </w:rPr>
        <w:tab/>
      </w:r>
      <w:r>
        <w:rPr>
          <w:i/>
          <w:iCs/>
          <w:lang w:eastAsia="ko-KR"/>
        </w:rPr>
        <w:t>Frequency Index</w:t>
      </w:r>
      <w:r>
        <w:t xml:space="preserve">: </w:t>
      </w:r>
      <w:ins w:id="483" w:author="Huawei, HiSilicon" w:date="2025-09-29T16:26:00Z">
        <w:r>
          <w:t>This field is optionally present, as indicate</w:t>
        </w:r>
      </w:ins>
      <w:ins w:id="484" w:author="Huawei, HiSilicon" w:date="2025-09-29T16:27:00Z">
        <w:r>
          <w:t xml:space="preserve">d by </w:t>
        </w:r>
        <w:r>
          <w:rPr>
            <w:i/>
            <w:iCs/>
          </w:rPr>
          <w:t>Frequency Index Present Indication</w:t>
        </w:r>
        <w:r>
          <w:t xml:space="preserve"> field. If present, </w:t>
        </w:r>
      </w:ins>
      <w:ins w:id="485" w:author="Huawei, HiSilicon" w:date="2025-09-29T16:26:00Z">
        <w:del w:id="486" w:author="Huawei, HiSilicon" w:date="2025-09-29T16:27:00Z">
          <w:r>
            <w:rPr>
              <w:lang w:eastAsia="ko-KR"/>
            </w:rPr>
            <w:delText>T</w:delText>
          </w:r>
        </w:del>
      </w:ins>
      <w:ins w:id="487" w:author="Huawei, HiSilicon" w:date="2025-09-29T16:27:00Z">
        <w:r>
          <w:rPr>
            <w:lang w:eastAsia="ko-KR"/>
          </w:rPr>
          <w:t>t</w:t>
        </w:r>
      </w:ins>
      <w:ins w:id="488" w:author="Huawei, HiSilicon" w:date="2025-09-29T16:26:00Z">
        <w:r>
          <w:rPr>
            <w:lang w:eastAsia="ko-KR"/>
          </w:rPr>
          <w:t xml:space="preserve">he length of the field is </w:t>
        </w:r>
        <w:r>
          <w:t xml:space="preserve">3 bits. </w:t>
        </w:r>
      </w:ins>
      <w:r>
        <w:rPr>
          <w:lang w:eastAsia="ko-KR"/>
        </w:rPr>
        <w:t xml:space="preserve">This field indicates the small frequency shift factor value of the access occasion associated to the </w:t>
      </w:r>
      <w:r>
        <w:rPr>
          <w:i/>
          <w:iCs/>
          <w:lang w:eastAsia="ko-KR"/>
        </w:rPr>
        <w:t>Echoed Random ID</w:t>
      </w:r>
      <w:ins w:id="489" w:author="Huawei, HiSilicon" w:date="2025-09-29T16:47:00Z">
        <w:r>
          <w:rPr>
            <w:lang w:eastAsia="ko-KR"/>
          </w:rPr>
          <w:t xml:space="preserve"> field</w:t>
        </w:r>
      </w:ins>
      <w:r>
        <w:rPr>
          <w:lang w:eastAsia="ko-KR"/>
        </w:rPr>
        <w:t xml:space="preserve">. The </w:t>
      </w:r>
      <w:ins w:id="490" w:author="Huawei, HiSilicon" w:date="2025-09-29T16:27:00Z">
        <w:r>
          <w:rPr>
            <w:lang w:eastAsia="ko-KR"/>
          </w:rPr>
          <w:t>value range is</w:t>
        </w:r>
      </w:ins>
      <w:del w:id="491" w:author="Huawei, HiSilicon" w:date="2025-09-29T16:27:00Z">
        <w:r>
          <w:rPr>
            <w:lang w:eastAsia="ko-KR"/>
          </w:rPr>
          <w:delText>first codepoint (i.e., 000) presents the first value in</w:delText>
        </w:r>
      </w:del>
      <w:r>
        <w:rPr>
          <w:lang w:eastAsia="ko-KR"/>
        </w:rPr>
        <w:t xml:space="preserve"> </w:t>
      </w:r>
      <w:r>
        <w:t>{1, 2, 4, 8, 16, 32, 64, 128}</w:t>
      </w:r>
      <w:del w:id="492" w:author="Huawei, HiSilicon" w:date="2025-09-29T16:28:00Z">
        <w:r>
          <w:rPr>
            <w:lang w:eastAsia="ko-KR"/>
          </w:rPr>
          <w:delText xml:space="preserve">, the second codepoint (i.e., 001) presents the second value in </w:delText>
        </w:r>
        <w:r>
          <w:delText>{1, 2, 4, 8, 16, 32, 64, 128}, and so on</w:delText>
        </w:r>
      </w:del>
      <w:r>
        <w:t xml:space="preserve">. </w:t>
      </w:r>
      <w:del w:id="493" w:author="Huawei, HiSilicon" w:date="2025-09-29T16:26:00Z">
        <w:r>
          <w:rPr>
            <w:lang w:eastAsia="ko-KR"/>
          </w:rPr>
          <w:delText xml:space="preserve">The length of the field is </w:delText>
        </w:r>
        <w:r>
          <w:delText>3 bits.</w:delText>
        </w:r>
      </w:del>
    </w:p>
    <w:p w14:paraId="4C8940A0" w14:textId="77777777" w:rsidR="00F63309" w:rsidRDefault="00F91CDC">
      <w:pPr>
        <w:pStyle w:val="B2"/>
        <w:rPr>
          <w:lang w:eastAsia="ko-KR"/>
        </w:rPr>
      </w:pPr>
      <w:r>
        <w:rPr>
          <w:lang w:eastAsia="ko-KR"/>
        </w:rPr>
        <w:t>-</w:t>
      </w:r>
      <w:r>
        <w:rPr>
          <w:lang w:eastAsia="ko-KR"/>
        </w:rPr>
        <w:tab/>
      </w:r>
      <w:r>
        <w:rPr>
          <w:i/>
          <w:iCs/>
          <w:lang w:eastAsia="ko-KR"/>
        </w:rPr>
        <w:t>Echoed Random ID</w:t>
      </w:r>
      <w:r>
        <w:t xml:space="preserve">: </w:t>
      </w:r>
      <w:r>
        <w:rPr>
          <w:lang w:eastAsia="ko-KR"/>
        </w:rPr>
        <w:t xml:space="preserve">The length of the field is </w:t>
      </w:r>
      <w:r>
        <w:t>16 bits.</w:t>
      </w:r>
      <w:r>
        <w:rPr>
          <w:lang w:eastAsia="ko-KR"/>
        </w:rPr>
        <w:t xml:space="preserve"> </w:t>
      </w:r>
    </w:p>
    <w:p w14:paraId="4C8940A1" w14:textId="77777777" w:rsidR="00F63309" w:rsidRDefault="00F91CDC">
      <w:pPr>
        <w:pStyle w:val="B2"/>
        <w:rPr>
          <w:lang w:eastAsia="ko-KR"/>
        </w:rPr>
      </w:pPr>
      <w:r>
        <w:rPr>
          <w:lang w:eastAsia="ko-KR"/>
        </w:rPr>
        <w:t>-</w:t>
      </w:r>
      <w:r>
        <w:rPr>
          <w:lang w:eastAsia="ko-KR"/>
        </w:rPr>
        <w:tab/>
      </w:r>
      <w:r>
        <w:rPr>
          <w:i/>
          <w:iCs/>
          <w:lang w:eastAsia="ko-KR"/>
        </w:rPr>
        <w:t>AS ID Presence Indication</w:t>
      </w:r>
      <w:r>
        <w:rPr>
          <w:lang w:eastAsia="ko-KR"/>
        </w:rPr>
        <w:t xml:space="preserve"> (</w:t>
      </w:r>
      <w:r>
        <w:rPr>
          <w:i/>
          <w:iCs/>
          <w:lang w:eastAsia="ko-KR"/>
        </w:rPr>
        <w:t>AIPI</w:t>
      </w:r>
      <w:r>
        <w:rPr>
          <w:lang w:eastAsia="ko-KR"/>
        </w:rPr>
        <w:t xml:space="preserve">): This field indicates whether a AS ID is assigned </w:t>
      </w:r>
      <w:r>
        <w:t>(when set to 1</w:t>
      </w:r>
      <w:r>
        <w:rPr>
          <w:lang w:eastAsia="ko-KR"/>
        </w:rPr>
        <w:t xml:space="preserve">) for the corresponding </w:t>
      </w:r>
      <w:r>
        <w:rPr>
          <w:i/>
          <w:iCs/>
          <w:lang w:eastAsia="ko-KR"/>
        </w:rPr>
        <w:t>Echoed Random ID</w:t>
      </w:r>
      <w:r>
        <w:rPr>
          <w:lang w:eastAsia="ko-KR"/>
        </w:rPr>
        <w:t xml:space="preserve"> </w:t>
      </w:r>
      <w:ins w:id="494" w:author="Huawei, HiSilicon" w:date="2025-09-29T16:48:00Z">
        <w:r>
          <w:rPr>
            <w:lang w:eastAsia="ko-KR"/>
          </w:rPr>
          <w:t xml:space="preserve">field </w:t>
        </w:r>
      </w:ins>
      <w:r>
        <w:rPr>
          <w:lang w:eastAsia="ko-KR"/>
        </w:rPr>
        <w:t>or not (when set to 0). The length of the field is 1 bit.</w:t>
      </w:r>
    </w:p>
    <w:p w14:paraId="4C8940A2" w14:textId="77777777" w:rsidR="00F63309" w:rsidRDefault="00F91CDC">
      <w:pPr>
        <w:pStyle w:val="B2"/>
        <w:rPr>
          <w:lang w:eastAsia="ko-KR"/>
        </w:rPr>
      </w:pPr>
      <w:r>
        <w:rPr>
          <w:lang w:eastAsia="ko-KR"/>
        </w:rPr>
        <w:t>-</w:t>
      </w:r>
      <w:r>
        <w:rPr>
          <w:lang w:eastAsia="ko-KR"/>
        </w:rPr>
        <w:tab/>
      </w:r>
      <w:r>
        <w:rPr>
          <w:i/>
          <w:iCs/>
          <w:lang w:eastAsia="ko-KR"/>
        </w:rPr>
        <w:t>Assigned AS ID</w:t>
      </w:r>
      <w:r>
        <w:rPr>
          <w:lang w:eastAsia="ko-KR"/>
        </w:rPr>
        <w:t xml:space="preserve">: </w:t>
      </w:r>
      <w:ins w:id="495" w:author="Huawei, HiSilicon" w:date="2025-09-29T16:28:00Z">
        <w:r>
          <w:rPr>
            <w:lang w:eastAsia="ko-KR"/>
          </w:rPr>
          <w:t>This field is optionally present</w:t>
        </w:r>
      </w:ins>
      <w:ins w:id="496" w:author="Huawei, HiSilicon" w:date="2025-09-29T16:29:00Z">
        <w:r>
          <w:rPr>
            <w:lang w:eastAsia="ko-KR"/>
          </w:rPr>
          <w:t>, as indicated by</w:t>
        </w:r>
        <w:r>
          <w:rPr>
            <w:i/>
            <w:iCs/>
            <w:lang w:eastAsia="ko-KR"/>
          </w:rPr>
          <w:t xml:space="preserve"> AS ID Present</w:t>
        </w:r>
        <w:r>
          <w:t xml:space="preserve"> </w:t>
        </w:r>
        <w:r>
          <w:rPr>
            <w:i/>
            <w:iCs/>
            <w:lang w:eastAsia="ko-KR"/>
          </w:rPr>
          <w:t>Indication</w:t>
        </w:r>
        <w:r>
          <w:t xml:space="preserve"> field</w:t>
        </w:r>
      </w:ins>
      <w:ins w:id="497" w:author="Huawei, HiSilicon" w:date="2025-09-29T16:28:00Z">
        <w:r>
          <w:rPr>
            <w:lang w:eastAsia="ko-KR"/>
          </w:rPr>
          <w:t xml:space="preserve">. The length of the field is </w:t>
        </w:r>
        <w:r>
          <w:t xml:space="preserve">16 bits. If present, </w:t>
        </w:r>
      </w:ins>
      <w:del w:id="498" w:author="Huawei, HiSilicon" w:date="2025-09-29T16:28:00Z">
        <w:r>
          <w:rPr>
            <w:lang w:eastAsia="ko-KR"/>
          </w:rPr>
          <w:delText>T</w:delText>
        </w:r>
      </w:del>
      <w:ins w:id="499" w:author="Huawei, HiSilicon" w:date="2025-09-29T16:28:00Z">
        <w:r>
          <w:rPr>
            <w:lang w:eastAsia="ko-KR"/>
          </w:rPr>
          <w:t>t</w:t>
        </w:r>
      </w:ins>
      <w:r>
        <w:rPr>
          <w:lang w:eastAsia="ko-KR"/>
        </w:rPr>
        <w:t xml:space="preserve">his field provides the </w:t>
      </w:r>
      <w:r>
        <w:rPr>
          <w:rFonts w:hint="eastAsia"/>
        </w:rPr>
        <w:t>va</w:t>
      </w:r>
      <w:r>
        <w:rPr>
          <w:lang w:eastAsia="ko-KR"/>
        </w:rPr>
        <w:t>lue of assigned AS ID which is 16 bits</w:t>
      </w:r>
      <w:del w:id="500" w:author="Huawei, HiSilicon" w:date="2025-09-29T16:29:00Z">
        <w:r>
          <w:rPr>
            <w:lang w:eastAsia="ko-KR"/>
          </w:rPr>
          <w:delText xml:space="preserve">, when </w:delText>
        </w:r>
        <w:r>
          <w:rPr>
            <w:i/>
            <w:iCs/>
            <w:lang w:eastAsia="ko-KR"/>
          </w:rPr>
          <w:delText>AS ID Present</w:delText>
        </w:r>
        <w:r>
          <w:delText xml:space="preserve"> </w:delText>
        </w:r>
        <w:r>
          <w:rPr>
            <w:i/>
            <w:iCs/>
            <w:lang w:eastAsia="ko-KR"/>
          </w:rPr>
          <w:delText>Indication</w:delText>
        </w:r>
        <w:r>
          <w:delText xml:space="preserve"> field is set to 1</w:delText>
        </w:r>
      </w:del>
      <w:r>
        <w:rPr>
          <w:lang w:eastAsia="ko-KR"/>
        </w:rPr>
        <w:t>.</w:t>
      </w:r>
    </w:p>
    <w:p w14:paraId="4C8940A3" w14:textId="77777777" w:rsidR="00F63309" w:rsidRDefault="00F91CDC">
      <w:pPr>
        <w:pStyle w:val="B1"/>
        <w:rPr>
          <w:lang w:eastAsia="ko-KR"/>
        </w:rPr>
      </w:pPr>
      <w:r>
        <w:rPr>
          <w:lang w:eastAsia="ko-KR"/>
        </w:rPr>
        <w:t>-</w:t>
      </w:r>
      <w:r>
        <w:rPr>
          <w:lang w:eastAsia="ko-KR"/>
        </w:rPr>
        <w:tab/>
      </w:r>
      <w:r>
        <w:rPr>
          <w:i/>
          <w:iCs/>
          <w:lang w:eastAsia="ko-KR"/>
        </w:rPr>
        <w:t>Fill Bits</w:t>
      </w:r>
      <w:r>
        <w:rPr>
          <w:lang w:eastAsia="ko-KR"/>
        </w:rPr>
        <w:t>: This field is of variable size and is optionally present. It can be used to pad for byte alignment (1-7 bits).</w:t>
      </w:r>
    </w:p>
    <w:p w14:paraId="4C8940A4" w14:textId="77777777" w:rsidR="00F63309" w:rsidRDefault="00F91CDC">
      <w:pPr>
        <w:pStyle w:val="TH"/>
        <w:rPr>
          <w:lang w:val="en-US"/>
        </w:rPr>
      </w:pPr>
      <w:r>
        <w:object w:dxaOrig="5186" w:dyaOrig="7183" w14:anchorId="4C89417D">
          <v:shape id="_x0000_i1031" type="#_x0000_t75" style="width:259.7pt;height:359.15pt" o:ole="">
            <v:imagedata r:id="rId23" o:title=""/>
          </v:shape>
          <o:OLEObject Type="Embed" ProgID="Visio.Drawing.15" ShapeID="_x0000_i1031" DrawAspect="Content" ObjectID="_1823696480" r:id="rId24"/>
        </w:object>
      </w:r>
    </w:p>
    <w:p w14:paraId="4C8940A5" w14:textId="77777777" w:rsidR="00F63309" w:rsidRDefault="00F91CDC">
      <w:pPr>
        <w:pStyle w:val="TF"/>
      </w:pPr>
      <w:r>
        <w:rPr>
          <w:lang w:eastAsia="ko-KR"/>
        </w:rPr>
        <w:t xml:space="preserve">Figure 6.2.1.3-1: </w:t>
      </w:r>
      <w:r>
        <w:t xml:space="preserve">MAC PDU of </w:t>
      </w:r>
      <w:r>
        <w:rPr>
          <w:i/>
          <w:iCs/>
        </w:rPr>
        <w:t>Random ID Response</w:t>
      </w:r>
      <w:r>
        <w:t xml:space="preserve"> message</w:t>
      </w:r>
    </w:p>
    <w:p w14:paraId="4C8940A6" w14:textId="77777777" w:rsidR="00F63309" w:rsidRDefault="00F91CDC">
      <w:pPr>
        <w:pStyle w:val="Heading4"/>
      </w:pPr>
      <w:bookmarkStart w:id="501" w:name="_Toc208243611"/>
      <w:bookmarkStart w:id="502" w:name="_Toc197703355"/>
      <w:r>
        <w:t>6.2.1.4</w:t>
      </w:r>
      <w:r>
        <w:tab/>
      </w:r>
      <w:r>
        <w:rPr>
          <w:i/>
          <w:iCs/>
        </w:rPr>
        <w:t>R2D Upper Layer Data Transfer</w:t>
      </w:r>
      <w:r>
        <w:t xml:space="preserve"> message</w:t>
      </w:r>
      <w:bookmarkEnd w:id="501"/>
      <w:bookmarkEnd w:id="502"/>
      <w:r>
        <w:t xml:space="preserve"> </w:t>
      </w:r>
    </w:p>
    <w:p w14:paraId="4C8940A7" w14:textId="77777777" w:rsidR="00F63309" w:rsidRDefault="00F91CDC">
      <w:r>
        <w:rPr>
          <w:lang w:eastAsia="ko-KR"/>
        </w:rPr>
        <w:t xml:space="preserve">Figure </w:t>
      </w:r>
      <w:r>
        <w:t>6.2.1.4</w:t>
      </w:r>
      <w:r>
        <w:rPr>
          <w:lang w:eastAsia="ko-KR"/>
        </w:rPr>
        <w:t xml:space="preserve">-1 and Figure 6.2.1.4-2 show the formats of the </w:t>
      </w:r>
      <w:r>
        <w:rPr>
          <w:i/>
        </w:rPr>
        <w:t>R2D Upper Layer Data Transfer</w:t>
      </w:r>
      <w:r>
        <w:t xml:space="preserve"> message</w:t>
      </w:r>
      <w:r>
        <w:rPr>
          <w:lang w:eastAsia="ko-KR"/>
        </w:rPr>
        <w:t xml:space="preserve">. </w:t>
      </w:r>
    </w:p>
    <w:p w14:paraId="4C8940A8" w14:textId="77777777" w:rsidR="00F63309" w:rsidRDefault="00F91CDC">
      <w:r>
        <w:t>The fields in this message are defined as follows:</w:t>
      </w:r>
    </w:p>
    <w:p w14:paraId="4C8940A9" w14:textId="77777777" w:rsidR="00F63309" w:rsidRDefault="00F91CDC">
      <w:pPr>
        <w:pStyle w:val="B1"/>
        <w:rPr>
          <w:lang w:eastAsia="ko-KR"/>
        </w:rPr>
      </w:pPr>
      <w:bookmarkStart w:id="503" w:name="_Hlk199845321"/>
      <w:r>
        <w:rPr>
          <w:lang w:eastAsia="ko-KR"/>
        </w:rPr>
        <w:t>-</w:t>
      </w:r>
      <w:r>
        <w:rPr>
          <w:lang w:eastAsia="ko-KR"/>
        </w:rPr>
        <w:tab/>
      </w:r>
      <w:r>
        <w:rPr>
          <w:i/>
          <w:iCs/>
          <w:lang w:eastAsia="ko-KR"/>
        </w:rPr>
        <w:t>R2D Message Type</w:t>
      </w:r>
      <w:r>
        <w:rPr>
          <w:lang w:eastAsia="ko-KR"/>
        </w:rPr>
        <w:t xml:space="preserve">: </w:t>
      </w:r>
      <w:ins w:id="504" w:author="Huawei, HiSilicon" w:date="2025-09-29T16:30:00Z">
        <w:r>
          <w:rPr>
            <w:lang w:eastAsia="ko-KR"/>
          </w:rPr>
          <w:t xml:space="preserve">The length of the field is 3 bits. </w:t>
        </w:r>
      </w:ins>
      <w:r>
        <w:rPr>
          <w:lang w:eastAsia="ko-KR"/>
        </w:rPr>
        <w:t xml:space="preserve">This field indicates the message type. See the </w:t>
      </w:r>
      <w:r>
        <w:rPr>
          <w:rFonts w:eastAsia="等线"/>
        </w:rPr>
        <w:t xml:space="preserve">Table </w:t>
      </w:r>
      <w:del w:id="505" w:author="Huawei, HiSilicon" w:date="2025-09-29T16:13:00Z">
        <w:r>
          <w:rPr>
            <w:rFonts w:eastAsia="等线"/>
          </w:rPr>
          <w:delText>6.1</w:delText>
        </w:r>
      </w:del>
      <w:ins w:id="506" w:author="Huawei, HiSilicon" w:date="2025-09-29T16:13:00Z">
        <w:r>
          <w:rPr>
            <w:rFonts w:eastAsia="等线"/>
          </w:rPr>
          <w:t>6.1.2</w:t>
        </w:r>
      </w:ins>
      <w:r>
        <w:rPr>
          <w:rFonts w:eastAsia="等线"/>
        </w:rPr>
        <w:t>-1.</w:t>
      </w:r>
      <w:r>
        <w:rPr>
          <w:lang w:eastAsia="ko-KR"/>
        </w:rPr>
        <w:t xml:space="preserve"> </w:t>
      </w:r>
      <w:del w:id="507" w:author="Huawei, HiSilicon" w:date="2025-09-29T16:30:00Z">
        <w:r>
          <w:rPr>
            <w:lang w:eastAsia="ko-KR"/>
          </w:rPr>
          <w:delText>The length of the field is 3 bits.</w:delText>
        </w:r>
      </w:del>
    </w:p>
    <w:p w14:paraId="4C8940AA" w14:textId="77777777" w:rsidR="00F63309" w:rsidRDefault="00F91CDC">
      <w:pPr>
        <w:pStyle w:val="B1"/>
        <w:rPr>
          <w:lang w:eastAsia="ko-KR"/>
        </w:rPr>
      </w:pPr>
      <w:r>
        <w:rPr>
          <w:lang w:eastAsia="ko-KR"/>
        </w:rPr>
        <w:t>-</w:t>
      </w:r>
      <w:r>
        <w:rPr>
          <w:lang w:eastAsia="ko-KR"/>
        </w:rPr>
        <w:tab/>
      </w:r>
      <w:r>
        <w:rPr>
          <w:i/>
          <w:iCs/>
          <w:lang w:eastAsia="ko-KR"/>
        </w:rPr>
        <w:t>R2D TBS</w:t>
      </w:r>
      <w:r>
        <w:rPr>
          <w:lang w:eastAsia="ko-KR"/>
        </w:rPr>
        <w:t xml:space="preserve">: </w:t>
      </w:r>
      <w:ins w:id="508" w:author="Huawei, HiSilicon" w:date="2025-09-29T16:30:00Z">
        <w:r>
          <w:rPr>
            <w:lang w:eastAsia="ko-KR"/>
          </w:rPr>
          <w:t xml:space="preserve">The length of the field is 7 bits. </w:t>
        </w:r>
      </w:ins>
      <w:r>
        <w:rPr>
          <w:lang w:eastAsia="ko-KR"/>
        </w:rPr>
        <w:t>This field indicates the TBS of this message</w:t>
      </w:r>
      <w:r>
        <w:rPr>
          <w:rFonts w:eastAsia="等线"/>
        </w:rPr>
        <w:t xml:space="preserve">. The value </w:t>
      </w:r>
      <w:ins w:id="509" w:author="Huawei, HiSilicon" w:date="2025-09-29T16:30:00Z">
        <w:r>
          <w:rPr>
            <w:rFonts w:eastAsia="等线"/>
          </w:rPr>
          <w:t>range is</w:t>
        </w:r>
      </w:ins>
      <w:del w:id="510" w:author="Huawei, HiSilicon" w:date="2025-09-29T16:30:00Z">
        <w:r>
          <w:rPr>
            <w:rFonts w:eastAsia="等线"/>
          </w:rPr>
          <w:delText>can be</w:delText>
        </w:r>
      </w:del>
      <w:r>
        <w:rPr>
          <w:rFonts w:eastAsia="等线"/>
        </w:rPr>
        <w:t xml:space="preserve"> </w:t>
      </w:r>
      <w:r>
        <w:t xml:space="preserve">{1, 2, …, 124, 125} byte(s). </w:t>
      </w:r>
      <w:del w:id="511" w:author="Huawei, HiSilicon" w:date="2025-09-29T16:30:00Z">
        <w:r>
          <w:rPr>
            <w:lang w:eastAsia="ko-KR"/>
          </w:rPr>
          <w:delText>The length of the field is 7 bits.</w:delText>
        </w:r>
      </w:del>
    </w:p>
    <w:p w14:paraId="4C8940AB" w14:textId="77777777" w:rsidR="00F63309" w:rsidRDefault="00F91CDC">
      <w:pPr>
        <w:pStyle w:val="B1"/>
        <w:rPr>
          <w:lang w:eastAsia="ko-KR"/>
        </w:rPr>
      </w:pPr>
      <w:r>
        <w:rPr>
          <w:lang w:eastAsia="ko-KR"/>
        </w:rPr>
        <w:t>-</w:t>
      </w:r>
      <w:r>
        <w:rPr>
          <w:lang w:eastAsia="ko-KR"/>
        </w:rPr>
        <w:tab/>
      </w:r>
      <w:r>
        <w:rPr>
          <w:i/>
          <w:iCs/>
          <w:lang w:eastAsia="ko-KR"/>
        </w:rPr>
        <w:t>AS ID</w:t>
      </w:r>
      <w:r>
        <w:rPr>
          <w:lang w:eastAsia="ko-KR"/>
        </w:rPr>
        <w:t xml:space="preserve">: </w:t>
      </w:r>
      <w:ins w:id="512" w:author="Huawei, HiSilicon" w:date="2025-09-29T16:31:00Z">
        <w:r>
          <w:rPr>
            <w:lang w:eastAsia="ko-KR"/>
          </w:rPr>
          <w:t xml:space="preserve">The length of the field is 16 bits. </w:t>
        </w:r>
      </w:ins>
      <w:r>
        <w:rPr>
          <w:lang w:eastAsia="ko-KR"/>
        </w:rPr>
        <w:t>This field provides/</w:t>
      </w:r>
      <w:bookmarkEnd w:id="503"/>
      <w:r>
        <w:rPr>
          <w:lang w:eastAsia="ko-KR"/>
        </w:rPr>
        <w:t xml:space="preserve">indicates the value of AS ID. </w:t>
      </w:r>
      <w:del w:id="513" w:author="Huawei, HiSilicon" w:date="2025-09-29T16:31:00Z">
        <w:r>
          <w:rPr>
            <w:lang w:eastAsia="ko-KR"/>
          </w:rPr>
          <w:delText>The length of the field is 16 bits.</w:delText>
        </w:r>
      </w:del>
    </w:p>
    <w:p w14:paraId="4C8940AC" w14:textId="77777777" w:rsidR="00F63309" w:rsidRDefault="00F91CDC">
      <w:pPr>
        <w:pStyle w:val="B1"/>
        <w:rPr>
          <w:lang w:eastAsia="ko-KR"/>
        </w:rPr>
      </w:pPr>
      <w:r>
        <w:rPr>
          <w:lang w:eastAsia="ko-KR"/>
        </w:rPr>
        <w:t>-</w:t>
      </w:r>
      <w:r>
        <w:rPr>
          <w:lang w:eastAsia="ko-KR"/>
        </w:rPr>
        <w:tab/>
      </w:r>
      <w:r>
        <w:rPr>
          <w:i/>
          <w:iCs/>
          <w:lang w:eastAsia="ko-KR"/>
        </w:rPr>
        <w:t>D2R Scheduling Info</w:t>
      </w:r>
      <w:r>
        <w:rPr>
          <w:lang w:eastAsia="ko-KR"/>
        </w:rPr>
        <w:t xml:space="preserve">: </w:t>
      </w:r>
      <w:ins w:id="514" w:author="Huawei, HiSilicon" w:date="2025-09-29T16:31:00Z">
        <w:r>
          <w:rPr>
            <w:lang w:eastAsia="ko-KR"/>
          </w:rPr>
          <w:t xml:space="preserve">The length of the field is 19 bits. </w:t>
        </w:r>
      </w:ins>
      <w:r>
        <w:rPr>
          <w:lang w:eastAsia="ko-KR"/>
        </w:rPr>
        <w:t xml:space="preserve">This field contains the physical layer parameters used for D2R transmission. The child fields are defined in clause 6.2.1.6. </w:t>
      </w:r>
      <w:del w:id="515" w:author="Huawei, HiSilicon" w:date="2025-09-29T16:31:00Z">
        <w:r>
          <w:rPr>
            <w:lang w:eastAsia="ko-KR"/>
          </w:rPr>
          <w:delText>The length of the field is 19 bits.</w:delText>
        </w:r>
      </w:del>
    </w:p>
    <w:p w14:paraId="4C8940AD" w14:textId="77777777" w:rsidR="00F63309" w:rsidRDefault="00F91CDC">
      <w:pPr>
        <w:pStyle w:val="B1"/>
        <w:rPr>
          <w:lang w:eastAsia="ko-KR"/>
        </w:rPr>
      </w:pPr>
      <w:r>
        <w:rPr>
          <w:lang w:eastAsia="ko-KR"/>
        </w:rPr>
        <w:t>-</w:t>
      </w:r>
      <w:r>
        <w:rPr>
          <w:lang w:eastAsia="ko-KR"/>
        </w:rPr>
        <w:tab/>
      </w:r>
      <w:r>
        <w:rPr>
          <w:i/>
          <w:iCs/>
          <w:lang w:eastAsia="ko-KR"/>
        </w:rPr>
        <w:t>Choice Indication</w:t>
      </w:r>
      <w:r>
        <w:rPr>
          <w:lang w:eastAsia="ko-KR"/>
        </w:rPr>
        <w:t xml:space="preserve"> (</w:t>
      </w:r>
      <w:r>
        <w:rPr>
          <w:i/>
          <w:iCs/>
          <w:lang w:eastAsia="ko-KR"/>
        </w:rPr>
        <w:t>CI</w:t>
      </w:r>
      <w:r>
        <w:rPr>
          <w:lang w:eastAsia="ko-KR"/>
        </w:rPr>
        <w:t xml:space="preserve">): This field indicates either </w:t>
      </w:r>
      <w:r>
        <w:rPr>
          <w:i/>
          <w:iCs/>
          <w:lang w:eastAsia="ko-KR"/>
        </w:rPr>
        <w:t>Data SDU</w:t>
      </w:r>
      <w:r>
        <w:rPr>
          <w:lang w:eastAsia="ko-KR"/>
        </w:rPr>
        <w:t xml:space="preserve"> field is included (when set to 1) or </w:t>
      </w:r>
      <w:r>
        <w:rPr>
          <w:i/>
          <w:iCs/>
          <w:lang w:eastAsia="ko-KR"/>
        </w:rPr>
        <w:t>Received Data Size</w:t>
      </w:r>
      <w:r>
        <w:rPr>
          <w:lang w:eastAsia="ko-KR"/>
        </w:rPr>
        <w:t xml:space="preserve"> field is included (when set to 0). The length of the field is 1 bit.</w:t>
      </w:r>
    </w:p>
    <w:p w14:paraId="4C8940AE" w14:textId="77777777" w:rsidR="00F63309" w:rsidRDefault="00F91CDC">
      <w:r>
        <w:t xml:space="preserve">When </w:t>
      </w:r>
      <w:r>
        <w:rPr>
          <w:i/>
          <w:iCs/>
          <w:lang w:eastAsia="ko-KR"/>
        </w:rPr>
        <w:t>Data SDU</w:t>
      </w:r>
      <w:r>
        <w:rPr>
          <w:lang w:eastAsia="ko-KR"/>
        </w:rPr>
        <w:t xml:space="preserve"> field is included (when </w:t>
      </w:r>
      <w:r>
        <w:rPr>
          <w:i/>
          <w:iCs/>
          <w:lang w:eastAsia="ko-KR"/>
        </w:rPr>
        <w:t>CI</w:t>
      </w:r>
      <w:r>
        <w:rPr>
          <w:lang w:eastAsia="ko-KR"/>
        </w:rPr>
        <w:t xml:space="preserve"> set to 1), the following fields are further included:</w:t>
      </w:r>
    </w:p>
    <w:p w14:paraId="4C8940AF" w14:textId="77777777" w:rsidR="00F63309" w:rsidRDefault="00F91CDC">
      <w:pPr>
        <w:pStyle w:val="B1"/>
      </w:pPr>
      <w:r>
        <w:rPr>
          <w:lang w:eastAsia="ko-KR"/>
        </w:rPr>
        <w:t>-</w:t>
      </w:r>
      <w:r>
        <w:rPr>
          <w:lang w:eastAsia="ko-KR"/>
        </w:rPr>
        <w:tab/>
      </w:r>
      <w:r>
        <w:rPr>
          <w:i/>
          <w:iCs/>
        </w:rPr>
        <w:t>R</w:t>
      </w:r>
      <w:r>
        <w:t xml:space="preserve">: </w:t>
      </w:r>
      <w:ins w:id="516" w:author="Huawei, HiSilicon" w:date="2025-09-29T16:34:00Z">
        <w:r>
          <w:t xml:space="preserve">The length of this field is 1 bit. </w:t>
        </w:r>
      </w:ins>
      <w:ins w:id="517" w:author="Huawei, HiSilicon" w:date="2025-09-29T16:33:00Z">
        <w:r>
          <w:t xml:space="preserve">There are </w:t>
        </w:r>
      </w:ins>
      <w:ins w:id="518" w:author="Huawei, HiSilicon" w:date="2025-09-29T16:36:00Z">
        <w:r>
          <w:t>2</w:t>
        </w:r>
      </w:ins>
      <w:ins w:id="519" w:author="Huawei, HiSilicon" w:date="2025-09-29T16:33:00Z">
        <w:r>
          <w:t xml:space="preserve"> </w:t>
        </w:r>
        <w:r>
          <w:rPr>
            <w:i/>
            <w:iCs/>
          </w:rPr>
          <w:t>R</w:t>
        </w:r>
        <w:r>
          <w:t xml:space="preserve"> fields. </w:t>
        </w:r>
      </w:ins>
      <w:r>
        <w:rPr>
          <w:lang w:eastAsia="ko-KR"/>
        </w:rPr>
        <w:t xml:space="preserve">The 2 bits are set to 0, and the MAC entity ignores the value. </w:t>
      </w:r>
    </w:p>
    <w:p w14:paraId="4C8940B0" w14:textId="77777777" w:rsidR="00F63309" w:rsidRDefault="00F91CDC">
      <w:pPr>
        <w:pStyle w:val="B1"/>
        <w:rPr>
          <w:lang w:eastAsia="ko-KR"/>
        </w:rPr>
      </w:pPr>
      <w:r>
        <w:rPr>
          <w:lang w:eastAsia="ko-KR"/>
        </w:rPr>
        <w:t>-</w:t>
      </w:r>
      <w:r>
        <w:rPr>
          <w:lang w:eastAsia="ko-KR"/>
        </w:rPr>
        <w:tab/>
      </w:r>
      <w:r>
        <w:rPr>
          <w:i/>
          <w:iCs/>
          <w:lang w:eastAsia="ko-KR"/>
        </w:rPr>
        <w:t>Data SDU</w:t>
      </w:r>
      <w:r>
        <w:rPr>
          <w:lang w:eastAsia="ko-KR"/>
        </w:rPr>
        <w:t xml:space="preserve">: </w:t>
      </w:r>
      <w:ins w:id="520" w:author="Huawei, HiSilicon" w:date="2025-09-29T16:35:00Z">
        <w:r>
          <w:rPr>
            <w:lang w:eastAsia="ko-KR"/>
          </w:rPr>
          <w:t xml:space="preserve">This field is of variable size. </w:t>
        </w:r>
      </w:ins>
      <w:r>
        <w:rPr>
          <w:lang w:eastAsia="ko-KR"/>
        </w:rPr>
        <w:t xml:space="preserve">This field contains the upper layer data. </w:t>
      </w:r>
      <w:del w:id="521" w:author="Huawei, HiSilicon" w:date="2025-09-29T16:35:00Z">
        <w:r>
          <w:rPr>
            <w:lang w:eastAsia="ko-KR"/>
          </w:rPr>
          <w:delText>This field is of variable size.</w:delText>
        </w:r>
      </w:del>
    </w:p>
    <w:p w14:paraId="4C8940B1" w14:textId="77777777" w:rsidR="00F63309" w:rsidRDefault="00F91CDC">
      <w:pPr>
        <w:rPr>
          <w:lang w:eastAsia="ko-KR"/>
        </w:rPr>
      </w:pPr>
      <w:r>
        <w:t xml:space="preserve">When </w:t>
      </w:r>
      <w:r>
        <w:rPr>
          <w:i/>
          <w:iCs/>
          <w:lang w:eastAsia="ko-KR"/>
        </w:rPr>
        <w:t>Received Data Size</w:t>
      </w:r>
      <w:r>
        <w:rPr>
          <w:lang w:eastAsia="ko-KR"/>
        </w:rPr>
        <w:t xml:space="preserve"> field is included (when </w:t>
      </w:r>
      <w:r>
        <w:rPr>
          <w:i/>
          <w:iCs/>
          <w:lang w:eastAsia="ko-KR"/>
        </w:rPr>
        <w:t>CI</w:t>
      </w:r>
      <w:r>
        <w:rPr>
          <w:lang w:eastAsia="ko-KR"/>
        </w:rPr>
        <w:t xml:space="preserve"> set to 0), the following fields are further included:</w:t>
      </w:r>
    </w:p>
    <w:p w14:paraId="4C8940B2" w14:textId="77777777" w:rsidR="00F63309" w:rsidRDefault="00F91CDC">
      <w:pPr>
        <w:pStyle w:val="B1"/>
        <w:rPr>
          <w:rFonts w:eastAsia="Malgun Gothic"/>
          <w:lang w:eastAsia="ko-KR"/>
        </w:rPr>
      </w:pPr>
      <w:r>
        <w:rPr>
          <w:lang w:eastAsia="ko-KR"/>
        </w:rPr>
        <w:lastRenderedPageBreak/>
        <w:t>-</w:t>
      </w:r>
      <w:r>
        <w:rPr>
          <w:lang w:eastAsia="ko-KR"/>
        </w:rPr>
        <w:tab/>
      </w:r>
      <w:r>
        <w:rPr>
          <w:i/>
          <w:iCs/>
        </w:rPr>
        <w:t>R</w:t>
      </w:r>
      <w:r>
        <w:t xml:space="preserve">: </w:t>
      </w:r>
      <w:ins w:id="522" w:author="Huawei, HiSilicon" w:date="2025-09-29T16:36:00Z">
        <w:r>
          <w:t xml:space="preserve">The length of this field is 1 bit. There are 3 </w:t>
        </w:r>
        <w:r>
          <w:rPr>
            <w:i/>
            <w:iCs/>
          </w:rPr>
          <w:t>R</w:t>
        </w:r>
        <w:r>
          <w:t xml:space="preserve"> fields. </w:t>
        </w:r>
      </w:ins>
      <w:r>
        <w:rPr>
          <w:lang w:eastAsia="ko-KR"/>
        </w:rPr>
        <w:t xml:space="preserve">The 3 bits are set to 0, and the MAC entity ignores the value. </w:t>
      </w:r>
    </w:p>
    <w:p w14:paraId="4C8940B3" w14:textId="42B07774" w:rsidR="00F63309" w:rsidRDefault="00F91CDC">
      <w:pPr>
        <w:pStyle w:val="B1"/>
        <w:rPr>
          <w:i/>
          <w:iCs/>
          <w:lang w:eastAsia="ko-KR"/>
        </w:rPr>
      </w:pPr>
      <w:r>
        <w:rPr>
          <w:lang w:eastAsia="ko-KR"/>
        </w:rPr>
        <w:t>-</w:t>
      </w:r>
      <w:r>
        <w:rPr>
          <w:lang w:eastAsia="ko-KR"/>
        </w:rPr>
        <w:tab/>
      </w:r>
      <w:r>
        <w:rPr>
          <w:i/>
          <w:iCs/>
          <w:lang w:eastAsia="ko-KR"/>
        </w:rPr>
        <w:t>Received Data Size</w:t>
      </w:r>
      <w:r>
        <w:rPr>
          <w:lang w:eastAsia="ko-KR"/>
        </w:rPr>
        <w:t>:</w:t>
      </w:r>
      <w:ins w:id="523" w:author="Huawei, HiSilicon" w:date="2025-09-29T16:37:00Z">
        <w:r>
          <w:rPr>
            <w:lang w:eastAsia="ko-KR"/>
          </w:rPr>
          <w:t xml:space="preserve"> This field is 7 bits.</w:t>
        </w:r>
        <w:del w:id="524" w:author="Huawei, HiSilicon" w:date="2025-09-29T16:37:00Z">
          <w:r>
            <w:rPr>
              <w:lang w:eastAsia="ko-KR"/>
            </w:rPr>
            <w:delText xml:space="preserve"> </w:delText>
          </w:r>
        </w:del>
      </w:ins>
      <w:r>
        <w:rPr>
          <w:lang w:eastAsia="ko-KR"/>
        </w:rPr>
        <w:t xml:space="preserve"> </w:t>
      </w:r>
      <w:r>
        <w:t>This field is to indicate the number of bytes successfully received by the reader.</w:t>
      </w:r>
      <w:del w:id="525" w:author="Huawei, HiSilicon" w:date="2025-09-29T16:37:00Z">
        <w:r>
          <w:rPr>
            <w:lang w:eastAsia="ko-KR"/>
          </w:rPr>
          <w:delText xml:space="preserve"> This field is 7 bits.</w:delText>
        </w:r>
      </w:del>
      <w:ins w:id="526" w:author="Huawei, HiSilicon" w:date="2025-09-28T18:21:00Z">
        <w:r>
          <w:rPr>
            <w:lang w:eastAsia="ko-KR"/>
          </w:rPr>
          <w:t xml:space="preserve"> The value range is {0, 1, 2,</w:t>
        </w:r>
      </w:ins>
      <w:ins w:id="527" w:author="Huawei, HiSilicon" w:date="2025-09-28T18:22:00Z">
        <w:r>
          <w:rPr>
            <w:lang w:eastAsia="ko-KR"/>
          </w:rPr>
          <w:t xml:space="preserve"> …,</w:t>
        </w:r>
      </w:ins>
      <w:ins w:id="528" w:author="Huawei, HiSilicon" w:date="2025-09-28T18:21:00Z">
        <w:r>
          <w:rPr>
            <w:lang w:eastAsia="ko-KR"/>
          </w:rPr>
          <w:t xml:space="preserve"> 12</w:t>
        </w:r>
      </w:ins>
      <w:ins w:id="529" w:author="post131b_Rapp1" w:date="2025-10-29T16:23:00Z">
        <w:r>
          <w:rPr>
            <w:lang w:eastAsia="ko-KR"/>
          </w:rPr>
          <w:t>5</w:t>
        </w:r>
      </w:ins>
      <w:ins w:id="530" w:author="Huawei, HiSilicon" w:date="2025-09-28T18:21:00Z">
        <w:r>
          <w:rPr>
            <w:lang w:eastAsia="ko-KR"/>
          </w:rPr>
          <w:t>}</w:t>
        </w:r>
      </w:ins>
      <w:ins w:id="531" w:author="Huawei, HiSilicon" w:date="2025-09-28T18:22:00Z">
        <w:r>
          <w:rPr>
            <w:lang w:eastAsia="ko-KR"/>
          </w:rPr>
          <w:t xml:space="preserve"> byte(s).</w:t>
        </w:r>
      </w:ins>
    </w:p>
    <w:p w14:paraId="4C8940B4" w14:textId="77777777" w:rsidR="00F63309" w:rsidRDefault="00F91CDC">
      <w:pPr>
        <w:pStyle w:val="TH"/>
        <w:rPr>
          <w:sz w:val="24"/>
          <w:szCs w:val="24"/>
          <w:lang w:val="en-US"/>
        </w:rPr>
      </w:pPr>
      <w:r>
        <w:object w:dxaOrig="5297" w:dyaOrig="4937" w14:anchorId="4C89417E">
          <v:shape id="_x0000_i1032" type="#_x0000_t75" style="width:265.3pt;height:247.3pt" o:ole="">
            <v:imagedata r:id="rId25" o:title=""/>
          </v:shape>
          <o:OLEObject Type="Embed" ProgID="Visio.Drawing.15" ShapeID="_x0000_i1032" DrawAspect="Content" ObjectID="_1823696481" r:id="rId26"/>
        </w:object>
      </w:r>
    </w:p>
    <w:p w14:paraId="4C8940B5" w14:textId="77777777" w:rsidR="00F63309" w:rsidRDefault="00F91CDC">
      <w:pPr>
        <w:pStyle w:val="TF"/>
        <w:rPr>
          <w:lang w:eastAsia="ko-KR"/>
        </w:rPr>
      </w:pPr>
      <w:r>
        <w:rPr>
          <w:lang w:eastAsia="ko-KR"/>
        </w:rPr>
        <w:t xml:space="preserve">Figure 6.2.1.4-1: </w:t>
      </w:r>
      <w:r>
        <w:t xml:space="preserve">MAC PDU of </w:t>
      </w:r>
      <w:r>
        <w:rPr>
          <w:i/>
          <w:iCs/>
        </w:rPr>
        <w:t>R2D Upper Layer Data Transfer</w:t>
      </w:r>
      <w:r>
        <w:rPr>
          <w:lang w:eastAsia="ko-KR"/>
        </w:rPr>
        <w:t xml:space="preserve"> message containing </w:t>
      </w:r>
      <w:r>
        <w:rPr>
          <w:i/>
          <w:iCs/>
          <w:lang w:eastAsia="ko-KR"/>
        </w:rPr>
        <w:t>Data SDU</w:t>
      </w:r>
    </w:p>
    <w:p w14:paraId="4C8940B6" w14:textId="77777777" w:rsidR="00F63309" w:rsidRDefault="00F91CDC">
      <w:pPr>
        <w:pStyle w:val="TH"/>
        <w:rPr>
          <w:sz w:val="24"/>
          <w:szCs w:val="24"/>
          <w:lang w:val="en-US"/>
        </w:rPr>
      </w:pPr>
      <w:r>
        <w:object w:dxaOrig="5194" w:dyaOrig="4371" w14:anchorId="4C89417F">
          <v:shape id="_x0000_i1033" type="#_x0000_t75" style="width:259.3pt;height:218.55pt" o:ole="">
            <v:imagedata r:id="rId27" o:title=""/>
          </v:shape>
          <o:OLEObject Type="Embed" ProgID="Visio.Drawing.15" ShapeID="_x0000_i1033" DrawAspect="Content" ObjectID="_1823696482" r:id="rId28"/>
        </w:object>
      </w:r>
    </w:p>
    <w:p w14:paraId="4C8940B7" w14:textId="77777777" w:rsidR="00F63309" w:rsidRDefault="00F91CDC">
      <w:pPr>
        <w:pStyle w:val="TF"/>
        <w:rPr>
          <w:sz w:val="24"/>
          <w:szCs w:val="24"/>
          <w:lang w:val="en-US"/>
        </w:rPr>
      </w:pPr>
      <w:r>
        <w:rPr>
          <w:lang w:eastAsia="ko-KR"/>
        </w:rPr>
        <w:t xml:space="preserve">Figure 6.2.1.4-2: </w:t>
      </w:r>
      <w:r>
        <w:t xml:space="preserve">MAC PDU of </w:t>
      </w:r>
      <w:r>
        <w:rPr>
          <w:i/>
          <w:iCs/>
        </w:rPr>
        <w:t>R2D Upper Layer Data Transfer</w:t>
      </w:r>
      <w:r>
        <w:t xml:space="preserve"> </w:t>
      </w:r>
      <w:r>
        <w:rPr>
          <w:lang w:eastAsia="ko-KR"/>
        </w:rPr>
        <w:t xml:space="preserve">message containing </w:t>
      </w:r>
      <w:r>
        <w:rPr>
          <w:i/>
          <w:iCs/>
          <w:lang w:eastAsia="ko-KR"/>
        </w:rPr>
        <w:t>Received Data Size</w:t>
      </w:r>
    </w:p>
    <w:p w14:paraId="4C8940B8" w14:textId="77777777" w:rsidR="00F63309" w:rsidRDefault="00F91CDC">
      <w:pPr>
        <w:pStyle w:val="Heading4"/>
      </w:pPr>
      <w:bookmarkStart w:id="532" w:name="_Toc208243612"/>
      <w:r>
        <w:t>6.2.1.5</w:t>
      </w:r>
      <w:r>
        <w:tab/>
      </w:r>
      <w:r>
        <w:rPr>
          <w:i/>
          <w:iCs/>
        </w:rPr>
        <w:t>NACK Feedback</w:t>
      </w:r>
      <w:r>
        <w:t xml:space="preserve"> message</w:t>
      </w:r>
      <w:bookmarkEnd w:id="532"/>
    </w:p>
    <w:p w14:paraId="4C8940B9" w14:textId="77777777" w:rsidR="00F63309" w:rsidRDefault="00F91CDC">
      <w:r>
        <w:rPr>
          <w:lang w:eastAsia="ko-KR"/>
        </w:rPr>
        <w:t xml:space="preserve">Figure </w:t>
      </w:r>
      <w:r>
        <w:t>6.2.1.5</w:t>
      </w:r>
      <w:r>
        <w:rPr>
          <w:lang w:eastAsia="ko-KR"/>
        </w:rPr>
        <w:t xml:space="preserve">-1 shows the format of the </w:t>
      </w:r>
      <w:r>
        <w:rPr>
          <w:i/>
          <w:iCs/>
        </w:rPr>
        <w:t>NACK Feedback</w:t>
      </w:r>
      <w:r>
        <w:t xml:space="preserve"> message</w:t>
      </w:r>
      <w:r>
        <w:rPr>
          <w:rFonts w:hint="eastAsia"/>
        </w:rPr>
        <w:t>.</w:t>
      </w:r>
    </w:p>
    <w:p w14:paraId="4C8940BA" w14:textId="77777777" w:rsidR="00F63309" w:rsidRDefault="00F91CDC">
      <w:r>
        <w:t>The field in this message is defined as follows:</w:t>
      </w:r>
    </w:p>
    <w:p w14:paraId="4C8940BB" w14:textId="77777777" w:rsidR="00F63309" w:rsidRDefault="00F91CDC">
      <w:pPr>
        <w:pStyle w:val="B1"/>
        <w:rPr>
          <w:lang w:eastAsia="ko-KR"/>
        </w:rPr>
      </w:pPr>
      <w:r>
        <w:rPr>
          <w:lang w:eastAsia="ko-KR"/>
        </w:rPr>
        <w:t>-</w:t>
      </w:r>
      <w:r>
        <w:rPr>
          <w:lang w:eastAsia="ko-KR"/>
        </w:rPr>
        <w:tab/>
      </w:r>
      <w:r>
        <w:rPr>
          <w:i/>
          <w:iCs/>
        </w:rPr>
        <w:t>R2D</w:t>
      </w:r>
      <w:r>
        <w:rPr>
          <w:i/>
          <w:iCs/>
          <w:lang w:eastAsia="ko-KR"/>
        </w:rPr>
        <w:t xml:space="preserve"> Message Type</w:t>
      </w:r>
      <w:r>
        <w:rPr>
          <w:lang w:eastAsia="ko-KR"/>
        </w:rPr>
        <w:t>:</w:t>
      </w:r>
      <w:ins w:id="533" w:author="Huawei, HiSilicon" w:date="2025-09-29T16:37:00Z">
        <w:r>
          <w:rPr>
            <w:lang w:eastAsia="ko-KR"/>
          </w:rPr>
          <w:t xml:space="preserve"> The length of the field is 3 bits.</w:t>
        </w:r>
      </w:ins>
      <w:r>
        <w:rPr>
          <w:lang w:eastAsia="ko-KR"/>
        </w:rPr>
        <w:t xml:space="preserve"> This field indicates the message type. See the </w:t>
      </w:r>
      <w:r>
        <w:rPr>
          <w:rFonts w:eastAsia="等线"/>
        </w:rPr>
        <w:t xml:space="preserve">Table </w:t>
      </w:r>
      <w:del w:id="534" w:author="Huawei, HiSilicon" w:date="2025-09-29T16:13:00Z">
        <w:r>
          <w:rPr>
            <w:rFonts w:eastAsia="等线"/>
          </w:rPr>
          <w:delText>6.1</w:delText>
        </w:r>
      </w:del>
      <w:ins w:id="535" w:author="Huawei, HiSilicon" w:date="2025-09-29T16:13:00Z">
        <w:r>
          <w:rPr>
            <w:rFonts w:eastAsia="等线"/>
          </w:rPr>
          <w:t>6.1.2</w:t>
        </w:r>
      </w:ins>
      <w:r>
        <w:rPr>
          <w:rFonts w:eastAsia="等线"/>
        </w:rPr>
        <w:t>-1.</w:t>
      </w:r>
      <w:del w:id="536" w:author="Huawei, HiSilicon" w:date="2025-09-29T16:37:00Z">
        <w:r>
          <w:rPr>
            <w:lang w:eastAsia="ko-KR"/>
          </w:rPr>
          <w:delText xml:space="preserve"> The length of the field is 3 bits.</w:delText>
        </w:r>
      </w:del>
    </w:p>
    <w:p w14:paraId="4C8940BC" w14:textId="77777777" w:rsidR="00F63309" w:rsidRDefault="00F91CDC">
      <w:pPr>
        <w:pStyle w:val="B1"/>
        <w:rPr>
          <w:lang w:eastAsia="ko-KR"/>
        </w:rPr>
      </w:pPr>
      <w:r>
        <w:rPr>
          <w:lang w:eastAsia="ko-KR"/>
        </w:rPr>
        <w:t>-</w:t>
      </w:r>
      <w:r>
        <w:rPr>
          <w:lang w:eastAsia="ko-KR"/>
        </w:rPr>
        <w:tab/>
      </w:r>
      <w:r>
        <w:rPr>
          <w:i/>
          <w:iCs/>
          <w:lang w:eastAsia="ko-KR"/>
        </w:rPr>
        <w:t>R2D TBS</w:t>
      </w:r>
      <w:r>
        <w:rPr>
          <w:lang w:eastAsia="ko-KR"/>
        </w:rPr>
        <w:t>:</w:t>
      </w:r>
      <w:ins w:id="537" w:author="Huawei, HiSilicon" w:date="2025-09-29T16:37:00Z">
        <w:r>
          <w:rPr>
            <w:rFonts w:eastAsia="等线"/>
          </w:rPr>
          <w:t xml:space="preserve"> </w:t>
        </w:r>
        <w:r>
          <w:rPr>
            <w:lang w:eastAsia="ko-KR"/>
          </w:rPr>
          <w:t>The length of the field is 7 bits.</w:t>
        </w:r>
      </w:ins>
      <w:r>
        <w:rPr>
          <w:lang w:eastAsia="ko-KR"/>
        </w:rPr>
        <w:t xml:space="preserve"> This field indicates the TBS of this message</w:t>
      </w:r>
      <w:r>
        <w:rPr>
          <w:rFonts w:eastAsia="等线"/>
        </w:rPr>
        <w:t xml:space="preserve">. The value </w:t>
      </w:r>
      <w:ins w:id="538" w:author="Huawei, HiSilicon" w:date="2025-09-29T16:37:00Z">
        <w:r>
          <w:rPr>
            <w:rFonts w:eastAsia="等线"/>
          </w:rPr>
          <w:t>range is</w:t>
        </w:r>
      </w:ins>
      <w:del w:id="539" w:author="Huawei, HiSilicon" w:date="2025-09-29T16:37:00Z">
        <w:r>
          <w:rPr>
            <w:rFonts w:eastAsia="等线"/>
          </w:rPr>
          <w:delText>can be</w:delText>
        </w:r>
      </w:del>
      <w:r>
        <w:rPr>
          <w:rFonts w:eastAsia="等线"/>
        </w:rPr>
        <w:t xml:space="preserve"> </w:t>
      </w:r>
      <w:r>
        <w:t>{1, 2, …, 124, 125} byte(s).</w:t>
      </w:r>
      <w:del w:id="540" w:author="Huawei, HiSilicon" w:date="2025-09-29T16:37:00Z">
        <w:r>
          <w:rPr>
            <w:rFonts w:eastAsia="等线"/>
          </w:rPr>
          <w:delText xml:space="preserve"> </w:delText>
        </w:r>
        <w:r>
          <w:rPr>
            <w:lang w:eastAsia="ko-KR"/>
          </w:rPr>
          <w:delText>The length of the field is 7 bits.</w:delText>
        </w:r>
      </w:del>
    </w:p>
    <w:p w14:paraId="4C8940BD" w14:textId="77777777" w:rsidR="00F63309" w:rsidRDefault="00F91CDC">
      <w:pPr>
        <w:pStyle w:val="B1"/>
        <w:rPr>
          <w:lang w:eastAsia="ko-KR"/>
        </w:rPr>
      </w:pPr>
      <w:r>
        <w:rPr>
          <w:lang w:eastAsia="ko-KR"/>
        </w:rPr>
        <w:lastRenderedPageBreak/>
        <w:t>-</w:t>
      </w:r>
      <w:r>
        <w:rPr>
          <w:lang w:eastAsia="ko-KR"/>
        </w:rPr>
        <w:tab/>
      </w:r>
      <w:r>
        <w:rPr>
          <w:i/>
          <w:iCs/>
        </w:rPr>
        <w:t>R</w:t>
      </w:r>
      <w:r>
        <w:t xml:space="preserve">: </w:t>
      </w:r>
      <w:ins w:id="541" w:author="Huawei, HiSilicon" w:date="2025-09-29T16:38:00Z">
        <w:r>
          <w:t xml:space="preserve">The length of this field is 1 bit. There are 6 </w:t>
        </w:r>
        <w:r>
          <w:rPr>
            <w:i/>
            <w:iCs/>
          </w:rPr>
          <w:t>R</w:t>
        </w:r>
        <w:r>
          <w:t xml:space="preserve"> fields. </w:t>
        </w:r>
      </w:ins>
      <w:r>
        <w:rPr>
          <w:lang w:eastAsia="ko-KR"/>
        </w:rPr>
        <w:t xml:space="preserve">The 6 bits are set to 0, and the MAC entity ignores the value. </w:t>
      </w:r>
    </w:p>
    <w:p w14:paraId="4C8940BE" w14:textId="77777777" w:rsidR="00F63309" w:rsidRDefault="00F91CDC">
      <w:pPr>
        <w:pStyle w:val="B1"/>
        <w:rPr>
          <w:lang w:eastAsia="ko-KR"/>
        </w:rPr>
      </w:pPr>
      <w:r>
        <w:rPr>
          <w:lang w:eastAsia="ko-KR"/>
        </w:rPr>
        <w:t>-</w:t>
      </w:r>
      <w:r>
        <w:rPr>
          <w:lang w:eastAsia="ko-KR"/>
        </w:rPr>
        <w:tab/>
        <w:t>This message include a AS ID entry list which consists of one or multiple AS ID entries with the following field included in each AS ID entry:</w:t>
      </w:r>
    </w:p>
    <w:p w14:paraId="4C8940BF" w14:textId="77777777" w:rsidR="00F63309" w:rsidRDefault="00F91CDC">
      <w:pPr>
        <w:pStyle w:val="B2"/>
        <w:rPr>
          <w:lang w:eastAsia="ko-KR"/>
        </w:rPr>
      </w:pPr>
      <w:r>
        <w:rPr>
          <w:lang w:eastAsia="ko-KR"/>
        </w:rPr>
        <w:t>-</w:t>
      </w:r>
      <w:r>
        <w:rPr>
          <w:lang w:eastAsia="ko-KR"/>
        </w:rPr>
        <w:tab/>
      </w:r>
      <w:r>
        <w:rPr>
          <w:i/>
          <w:iCs/>
          <w:lang w:eastAsia="ko-KR"/>
        </w:rPr>
        <w:t>AS ID</w:t>
      </w:r>
      <w:r>
        <w:rPr>
          <w:lang w:eastAsia="ko-KR"/>
        </w:rPr>
        <w:t xml:space="preserve">: </w:t>
      </w:r>
      <w:ins w:id="542" w:author="Huawei, HiSilicon" w:date="2025-09-29T16:38:00Z">
        <w:r>
          <w:rPr>
            <w:lang w:eastAsia="ko-KR"/>
          </w:rPr>
          <w:t xml:space="preserve">The length of the field is 16 bits. </w:t>
        </w:r>
      </w:ins>
      <w:r>
        <w:rPr>
          <w:lang w:eastAsia="ko-KR"/>
        </w:rPr>
        <w:t xml:space="preserve">This field indicates transmission failure for the device identified by this AS ID. </w:t>
      </w:r>
      <w:del w:id="543" w:author="Huawei, HiSilicon" w:date="2025-09-29T16:38:00Z">
        <w:r>
          <w:rPr>
            <w:lang w:eastAsia="ko-KR"/>
          </w:rPr>
          <w:delText>The length of the field is 16 bits.</w:delText>
        </w:r>
      </w:del>
    </w:p>
    <w:p w14:paraId="4C8940C0" w14:textId="77777777" w:rsidR="00F63309" w:rsidRDefault="00F91CDC">
      <w:pPr>
        <w:pStyle w:val="TH"/>
        <w:rPr>
          <w:sz w:val="24"/>
          <w:szCs w:val="24"/>
          <w:lang w:val="en-US"/>
        </w:rPr>
      </w:pPr>
      <w:r>
        <w:object w:dxaOrig="5143" w:dyaOrig="3771" w14:anchorId="4C894180">
          <v:shape id="_x0000_i1034" type="#_x0000_t75" style="width:256.7pt;height:189pt" o:ole="">
            <v:imagedata r:id="rId29" o:title=""/>
          </v:shape>
          <o:OLEObject Type="Embed" ProgID="Visio.Drawing.15" ShapeID="_x0000_i1034" DrawAspect="Content" ObjectID="_1823696483" r:id="rId30"/>
        </w:object>
      </w:r>
    </w:p>
    <w:p w14:paraId="4C8940C1" w14:textId="77777777" w:rsidR="00F63309" w:rsidRDefault="00F91CDC">
      <w:pPr>
        <w:pStyle w:val="TF"/>
        <w:ind w:leftChars="180" w:left="360"/>
        <w:rPr>
          <w:lang w:eastAsia="ko-KR"/>
        </w:rPr>
      </w:pPr>
      <w:r>
        <w:rPr>
          <w:lang w:eastAsia="ko-KR"/>
        </w:rPr>
        <w:t xml:space="preserve">Figure 6.2.1.5-1: </w:t>
      </w:r>
      <w:r>
        <w:t xml:space="preserve">MAC PDU of </w:t>
      </w:r>
      <w:r>
        <w:rPr>
          <w:i/>
          <w:iCs/>
        </w:rPr>
        <w:t>NACK Feedback</w:t>
      </w:r>
      <w:r>
        <w:t xml:space="preserve"> message</w:t>
      </w:r>
    </w:p>
    <w:p w14:paraId="4C8940C2" w14:textId="77777777" w:rsidR="00F63309" w:rsidRDefault="00F91CDC">
      <w:pPr>
        <w:pStyle w:val="Heading4"/>
      </w:pPr>
      <w:bookmarkStart w:id="544" w:name="_Toc208243613"/>
      <w:bookmarkStart w:id="545" w:name="_Hlk201085284"/>
      <w:r>
        <w:t>6.2.1.6</w:t>
      </w:r>
      <w:r>
        <w:tab/>
      </w:r>
      <w:r>
        <w:rPr>
          <w:i/>
          <w:iCs/>
        </w:rPr>
        <w:t>D2R Scheduling Info</w:t>
      </w:r>
      <w:r>
        <w:t xml:space="preserve"> field description</w:t>
      </w:r>
      <w:bookmarkEnd w:id="544"/>
      <w:r>
        <w:t xml:space="preserve"> </w:t>
      </w:r>
    </w:p>
    <w:p w14:paraId="4C8940C3" w14:textId="77777777" w:rsidR="00F63309" w:rsidRDefault="00F91CDC">
      <w:r>
        <w:t xml:space="preserve">This clause defines the child fields </w:t>
      </w:r>
      <w:r>
        <w:rPr>
          <w:lang w:eastAsia="ko-KR"/>
        </w:rPr>
        <w:t>contained in</w:t>
      </w:r>
      <w:r>
        <w:t xml:space="preserve"> </w:t>
      </w:r>
      <w:r>
        <w:rPr>
          <w:i/>
          <w:iCs/>
        </w:rPr>
        <w:t>D2R Scheduling Info</w:t>
      </w:r>
      <w:r>
        <w:t xml:space="preserve"> field. See the Table 6.2.1.6-1.</w:t>
      </w:r>
    </w:p>
    <w:p w14:paraId="4C8940C4" w14:textId="77777777" w:rsidR="00F63309" w:rsidRDefault="00F91CDC">
      <w:del w:id="546" w:author="Huawei, HiSilicon" w:date="2025-09-29T16:39:00Z">
        <w:r>
          <w:delText xml:space="preserve">For the child fields except </w:delText>
        </w:r>
        <w:r>
          <w:rPr>
            <w:i/>
            <w:iCs/>
          </w:rPr>
          <w:delText>Frequency Resource Indication</w:delText>
        </w:r>
        <w:r>
          <w:delText xml:space="preserve">, the set of valid values is given in the table and configured in the form of an enumeration type. </w:delText>
        </w:r>
      </w:del>
      <w:del w:id="547" w:author="Huawei, HiSilicon" w:date="2025-09-29T15:00:00Z">
        <w:r>
          <w:delText xml:space="preserve">A field with </w:delText>
        </w:r>
        <w:r>
          <w:rPr>
            <w:i/>
            <w:iCs/>
          </w:rPr>
          <w:delText>L</w:delText>
        </w:r>
        <w:r>
          <w:delText xml:space="preserve"> bits can provide 2</w:delText>
        </w:r>
        <w:r>
          <w:rPr>
            <w:i/>
            <w:iCs/>
            <w:vertAlign w:val="superscript"/>
          </w:rPr>
          <w:delText>L</w:delText>
        </w:r>
        <w:r>
          <w:delText xml:space="preserve"> codepoints. For instance, if </w:delText>
        </w:r>
        <w:r>
          <w:rPr>
            <w:i/>
            <w:iCs/>
          </w:rPr>
          <w:delText>L</w:delText>
        </w:r>
        <w:r>
          <w:delText xml:space="preserve">=2, the first codepoint (i.e., 00) represents the first value within the value range. The second codepoint (i.e., 01) represents the second value within the value range. And so on. If the number </w:delText>
        </w:r>
        <w:r>
          <w:rPr>
            <w:i/>
            <w:iCs/>
          </w:rPr>
          <w:delText>V</w:delText>
        </w:r>
        <w:r>
          <w:delText xml:space="preserve"> of valid values in the value range is less than 2</w:delText>
        </w:r>
        <w:r>
          <w:rPr>
            <w:i/>
            <w:iCs/>
            <w:vertAlign w:val="superscript"/>
          </w:rPr>
          <w:delText>L</w:delText>
        </w:r>
        <w:r>
          <w:delText>, the codepoints after the (</w:delText>
        </w:r>
        <w:r>
          <w:rPr>
            <w:i/>
            <w:iCs/>
          </w:rPr>
          <w:delText>V</w:delText>
        </w:r>
        <w:r>
          <w:delText>+1)</w:delText>
        </w:r>
        <w:r>
          <w:rPr>
            <w:vertAlign w:val="superscript"/>
          </w:rPr>
          <w:delText>th</w:delText>
        </w:r>
        <w:r>
          <w:delText xml:space="preserve"> codepoint are not to be used in this release.</w:delText>
        </w:r>
      </w:del>
    </w:p>
    <w:p w14:paraId="4C8940C5" w14:textId="77777777" w:rsidR="00F63309" w:rsidRDefault="00F91CDC">
      <w:pPr>
        <w:rPr>
          <w:ins w:id="548" w:author="Huawei, HiSilicon" w:date="2025-09-28T18:23:00Z"/>
        </w:rPr>
      </w:pPr>
      <w:r>
        <w:t xml:space="preserve">The </w:t>
      </w:r>
      <w:r>
        <w:rPr>
          <w:i/>
          <w:iCs/>
        </w:rPr>
        <w:t>Time Resource Indication</w:t>
      </w:r>
      <w:r>
        <w:t xml:space="preserve"> field is only present in the </w:t>
      </w:r>
      <w:r>
        <w:rPr>
          <w:i/>
          <w:iCs/>
        </w:rPr>
        <w:t xml:space="preserve">D2R Scheduling </w:t>
      </w:r>
      <w:proofErr w:type="spellStart"/>
      <w:r>
        <w:rPr>
          <w:i/>
          <w:iCs/>
        </w:rPr>
        <w:t>Info</w:t>
      </w:r>
      <w:ins w:id="549" w:author="Huawei, HiSilicon" w:date="2025-09-28T18:22:00Z">
        <w:r>
          <w:rPr>
            <w:i/>
            <w:iCs/>
            <w:vertAlign w:val="subscript"/>
          </w:rPr>
          <w:t>Broadcast</w:t>
        </w:r>
      </w:ins>
      <w:proofErr w:type="spellEnd"/>
      <w:r>
        <w:t xml:space="preserve"> field </w:t>
      </w:r>
      <w:r>
        <w:rPr>
          <w:lang w:eastAsia="ko-KR"/>
        </w:rPr>
        <w:t>contained</w:t>
      </w:r>
      <w:r>
        <w:t xml:space="preserve"> in </w:t>
      </w:r>
      <w:r>
        <w:rPr>
          <w:i/>
          <w:iCs/>
        </w:rPr>
        <w:t>A-IoT Paging</w:t>
      </w:r>
      <w:r>
        <w:t xml:space="preserve"> message indicating CBRA. </w:t>
      </w:r>
    </w:p>
    <w:p w14:paraId="4C8940C6" w14:textId="77777777" w:rsidR="00F63309" w:rsidRDefault="00F91CDC">
      <w:pPr>
        <w:rPr>
          <w:ins w:id="550" w:author="Huawei, HiSilicon" w:date="2025-09-29T16:39:00Z"/>
        </w:rPr>
      </w:pPr>
      <w:ins w:id="551" w:author="Huawei, HiSilicon" w:date="2025-09-29T16:39:00Z">
        <w:r>
          <w:t>The</w:t>
        </w:r>
        <w:r>
          <w:rPr>
            <w:i/>
            <w:iCs/>
          </w:rPr>
          <w:t xml:space="preserve"> Frequency Resource </w:t>
        </w:r>
        <w:proofErr w:type="spellStart"/>
        <w:r>
          <w:rPr>
            <w:i/>
            <w:iCs/>
          </w:rPr>
          <w:t>Indication</w:t>
        </w:r>
        <w:r>
          <w:rPr>
            <w:i/>
            <w:iCs/>
            <w:vertAlign w:val="subscript"/>
          </w:rPr>
          <w:t>Broadcast</w:t>
        </w:r>
        <w:proofErr w:type="spellEnd"/>
        <w:r>
          <w:t xml:space="preserve"> field is only present in the </w:t>
        </w:r>
        <w:r>
          <w:rPr>
            <w:i/>
            <w:iCs/>
          </w:rPr>
          <w:t>D2R Scheduling Info</w:t>
        </w:r>
        <w:r>
          <w:t xml:space="preserve"> field </w:t>
        </w:r>
        <w:r>
          <w:rPr>
            <w:lang w:eastAsia="ko-KR"/>
          </w:rPr>
          <w:t>contained</w:t>
        </w:r>
        <w:r>
          <w:t xml:space="preserve"> in </w:t>
        </w:r>
        <w:r>
          <w:rPr>
            <w:i/>
            <w:iCs/>
          </w:rPr>
          <w:t>A-IoT Paging</w:t>
        </w:r>
        <w:r>
          <w:t xml:space="preserve"> message and </w:t>
        </w:r>
        <w:r>
          <w:rPr>
            <w:i/>
            <w:iCs/>
          </w:rPr>
          <w:t>Random ID Response</w:t>
        </w:r>
        <w:r>
          <w:t xml:space="preserve"> message. The </w:t>
        </w:r>
        <w:r>
          <w:rPr>
            <w:i/>
            <w:iCs/>
          </w:rPr>
          <w:t xml:space="preserve">Frequency Resource </w:t>
        </w:r>
        <w:proofErr w:type="spellStart"/>
        <w:r>
          <w:rPr>
            <w:i/>
            <w:iCs/>
          </w:rPr>
          <w:t>Indication</w:t>
        </w:r>
        <w:r>
          <w:rPr>
            <w:i/>
            <w:iCs/>
            <w:vertAlign w:val="subscript"/>
          </w:rPr>
          <w:t>Unicast</w:t>
        </w:r>
        <w:proofErr w:type="spellEnd"/>
        <w:r>
          <w:rPr>
            <w:rFonts w:hint="eastAsia"/>
          </w:rPr>
          <w:t xml:space="preserve"> </w:t>
        </w:r>
        <w:r>
          <w:t xml:space="preserve">field is only present in the </w:t>
        </w:r>
        <w:r>
          <w:rPr>
            <w:i/>
            <w:iCs/>
          </w:rPr>
          <w:t>D2R Scheduling Info</w:t>
        </w:r>
        <w:r>
          <w:t xml:space="preserve"> field </w:t>
        </w:r>
        <w:r>
          <w:rPr>
            <w:lang w:eastAsia="ko-KR"/>
          </w:rPr>
          <w:t>contained</w:t>
        </w:r>
        <w:r>
          <w:t xml:space="preserve"> in </w:t>
        </w:r>
        <w:r>
          <w:rPr>
            <w:i/>
            <w:iCs/>
          </w:rPr>
          <w:t>R2D Upper Layer Data Transfer</w:t>
        </w:r>
        <w:r>
          <w:t xml:space="preserve"> message.</w:t>
        </w:r>
        <w:r>
          <w:rPr>
            <w:rFonts w:hint="eastAsia"/>
          </w:rPr>
          <w:t xml:space="preserve"> </w:t>
        </w:r>
      </w:ins>
    </w:p>
    <w:p w14:paraId="4C8940C7" w14:textId="77777777" w:rsidR="00F63309" w:rsidRDefault="00F91CDC">
      <w:pPr>
        <w:rPr>
          <w:ins w:id="552" w:author="Huawei, HiSilicon" w:date="2025-09-28T18:23:00Z"/>
        </w:rPr>
      </w:pPr>
      <w:r>
        <w:t xml:space="preserve">The </w:t>
      </w:r>
      <w:r>
        <w:rPr>
          <w:i/>
          <w:iCs/>
        </w:rPr>
        <w:t>D2R TBS</w:t>
      </w:r>
      <w:r>
        <w:t xml:space="preserve"> field is absent in the </w:t>
      </w:r>
      <w:r>
        <w:rPr>
          <w:i/>
          <w:iCs/>
        </w:rPr>
        <w:t>D2R Scheduling Info</w:t>
      </w:r>
      <w:r>
        <w:t xml:space="preserve"> field </w:t>
      </w:r>
      <w:r>
        <w:rPr>
          <w:lang w:eastAsia="ko-KR"/>
        </w:rPr>
        <w:t>contained</w:t>
      </w:r>
      <w:r>
        <w:t xml:space="preserve"> in </w:t>
      </w:r>
      <w:r>
        <w:rPr>
          <w:i/>
          <w:iCs/>
        </w:rPr>
        <w:t>A-IoT Paging</w:t>
      </w:r>
      <w:r>
        <w:t xml:space="preserve"> message indicating CBRA, and present in the </w:t>
      </w:r>
      <w:r>
        <w:rPr>
          <w:i/>
          <w:iCs/>
        </w:rPr>
        <w:t>D2R Scheduling Info</w:t>
      </w:r>
      <w:r>
        <w:t xml:space="preserve"> field </w:t>
      </w:r>
      <w:r>
        <w:rPr>
          <w:lang w:eastAsia="ko-KR"/>
        </w:rPr>
        <w:t>contained</w:t>
      </w:r>
      <w:r>
        <w:t xml:space="preserve"> in </w:t>
      </w:r>
      <w:r>
        <w:rPr>
          <w:i/>
          <w:iCs/>
        </w:rPr>
        <w:t>A-IoT Paging</w:t>
      </w:r>
      <w:r>
        <w:t xml:space="preserve"> message indicating CFA, </w:t>
      </w:r>
      <w:r>
        <w:rPr>
          <w:i/>
          <w:iCs/>
        </w:rPr>
        <w:t>Random ID Response</w:t>
      </w:r>
      <w:r>
        <w:t xml:space="preserve"> message, and </w:t>
      </w:r>
      <w:r>
        <w:rPr>
          <w:i/>
          <w:iCs/>
        </w:rPr>
        <w:t>R2D Upper Layer Data Transfer</w:t>
      </w:r>
      <w:r>
        <w:t xml:space="preserve"> message. </w:t>
      </w:r>
    </w:p>
    <w:p w14:paraId="4C8940C8" w14:textId="77777777" w:rsidR="00F63309" w:rsidRDefault="00F91CDC">
      <w:del w:id="553" w:author="Huawei, HiSilicon" w:date="2025-09-29T16:39:00Z">
        <w:r>
          <w:delText>The</w:delText>
        </w:r>
        <w:r>
          <w:rPr>
            <w:i/>
            <w:iCs/>
          </w:rPr>
          <w:delText xml:space="preserve"> Frequency Resource Indication</w:delText>
        </w:r>
        <w:r>
          <w:rPr>
            <w:i/>
            <w:iCs/>
            <w:vertAlign w:val="subscript"/>
          </w:rPr>
          <w:delText>Broadcast</w:delText>
        </w:r>
        <w:r>
          <w:delText xml:space="preserve"> field is only present in the </w:delText>
        </w:r>
        <w:r>
          <w:rPr>
            <w:i/>
            <w:iCs/>
          </w:rPr>
          <w:delText>D2R Scheduling Info</w:delText>
        </w:r>
        <w:r>
          <w:delText xml:space="preserve"> field </w:delText>
        </w:r>
        <w:r>
          <w:rPr>
            <w:lang w:eastAsia="ko-KR"/>
          </w:rPr>
          <w:delText>contained</w:delText>
        </w:r>
        <w:r>
          <w:delText xml:space="preserve"> in </w:delText>
        </w:r>
        <w:r>
          <w:rPr>
            <w:i/>
            <w:iCs/>
          </w:rPr>
          <w:delText>A-IoT Paging</w:delText>
        </w:r>
        <w:r>
          <w:delText xml:space="preserve"> message and </w:delText>
        </w:r>
        <w:r>
          <w:rPr>
            <w:i/>
            <w:iCs/>
          </w:rPr>
          <w:delText>Random ID Response</w:delText>
        </w:r>
        <w:r>
          <w:delText xml:space="preserve"> message. The </w:delText>
        </w:r>
        <w:r>
          <w:rPr>
            <w:i/>
            <w:iCs/>
          </w:rPr>
          <w:delText>Frequency Resource Indication</w:delText>
        </w:r>
        <w:r>
          <w:rPr>
            <w:i/>
            <w:iCs/>
            <w:vertAlign w:val="subscript"/>
          </w:rPr>
          <w:delText>Unicast</w:delText>
        </w:r>
        <w:r>
          <w:rPr>
            <w:rFonts w:hint="eastAsia"/>
          </w:rPr>
          <w:delText xml:space="preserve"> </w:delText>
        </w:r>
        <w:r>
          <w:delText xml:space="preserve">field is only present in the </w:delText>
        </w:r>
        <w:r>
          <w:rPr>
            <w:i/>
            <w:iCs/>
          </w:rPr>
          <w:delText>D2R Scheduling Info</w:delText>
        </w:r>
        <w:r>
          <w:delText xml:space="preserve"> field </w:delText>
        </w:r>
        <w:r>
          <w:rPr>
            <w:lang w:eastAsia="ko-KR"/>
          </w:rPr>
          <w:delText>contained</w:delText>
        </w:r>
        <w:r>
          <w:delText xml:space="preserve"> in </w:delText>
        </w:r>
        <w:r>
          <w:rPr>
            <w:i/>
            <w:iCs/>
          </w:rPr>
          <w:delText>R2D Upper Layer Data Transfer</w:delText>
        </w:r>
        <w:r>
          <w:delText xml:space="preserve"> message.</w:delText>
        </w:r>
        <w:r>
          <w:rPr>
            <w:rFonts w:hint="eastAsia"/>
          </w:rPr>
          <w:delText xml:space="preserve"> </w:delText>
        </w:r>
      </w:del>
      <w:r>
        <w:t xml:space="preserve">All other fields are present in the </w:t>
      </w:r>
      <w:r>
        <w:rPr>
          <w:i/>
          <w:iCs/>
        </w:rPr>
        <w:t>D2R Scheduling Info</w:t>
      </w:r>
      <w:r>
        <w:t xml:space="preserve"> field </w:t>
      </w:r>
      <w:r>
        <w:rPr>
          <w:lang w:eastAsia="ko-KR"/>
        </w:rPr>
        <w:t>contained</w:t>
      </w:r>
      <w:r>
        <w:t xml:space="preserve"> in </w:t>
      </w:r>
      <w:r>
        <w:rPr>
          <w:i/>
          <w:iCs/>
        </w:rPr>
        <w:t>A-IoT Paging</w:t>
      </w:r>
      <w:r>
        <w:t xml:space="preserve"> message, </w:t>
      </w:r>
      <w:r>
        <w:rPr>
          <w:i/>
          <w:iCs/>
        </w:rPr>
        <w:t>Random ID Response</w:t>
      </w:r>
      <w:r>
        <w:t xml:space="preserve"> message, and </w:t>
      </w:r>
      <w:r>
        <w:rPr>
          <w:i/>
          <w:iCs/>
        </w:rPr>
        <w:t>R2D Upper Layer Data Transfer</w:t>
      </w:r>
      <w:r>
        <w:t xml:space="preserve"> message.</w:t>
      </w:r>
    </w:p>
    <w:p w14:paraId="4C8940C9" w14:textId="77777777" w:rsidR="00F63309" w:rsidRDefault="00F91CDC">
      <w:r>
        <w:t xml:space="preserve">After applying the </w:t>
      </w:r>
      <w:r>
        <w:rPr>
          <w:i/>
          <w:iCs/>
        </w:rPr>
        <w:t>D2R Scheduling Info</w:t>
      </w:r>
      <w:r>
        <w:t xml:space="preserve"> field, the MAC entity derives the parameters (listed in the last column in Table 6.2.1.6-1) and indicates them to the physical layer. The MAC entity also derives some configurations to be used in MAC, e.g., X,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t>, D2R TBS.</w:t>
      </w:r>
    </w:p>
    <w:p w14:paraId="4C8940CA" w14:textId="77777777" w:rsidR="00F63309" w:rsidRDefault="00F91CDC">
      <w:pPr>
        <w:pStyle w:val="TH"/>
      </w:pPr>
      <w:r>
        <w:lastRenderedPageBreak/>
        <w:t xml:space="preserve">Table 6.2.1.6-1: Child fields of </w:t>
      </w:r>
      <w:r>
        <w:rPr>
          <w:i/>
          <w:iCs/>
          <w:rPrChange w:id="554" w:author="Huawei, HiSilicon" w:date="2025-09-29T16:48:00Z">
            <w:rPr/>
          </w:rPrChange>
        </w:rPr>
        <w:t>D2R Scheduling Info</w:t>
      </w:r>
      <w:r>
        <w:t xml:space="preserve"> field</w:t>
      </w:r>
    </w:p>
    <w:tbl>
      <w:tblPr>
        <w:tblStyle w:val="TableGrid"/>
        <w:tblW w:w="0" w:type="auto"/>
        <w:tblLook w:val="04A0" w:firstRow="1" w:lastRow="0" w:firstColumn="1" w:lastColumn="0" w:noHBand="0" w:noVBand="1"/>
      </w:tblPr>
      <w:tblGrid>
        <w:gridCol w:w="1602"/>
        <w:gridCol w:w="816"/>
        <w:gridCol w:w="2478"/>
        <w:gridCol w:w="3032"/>
        <w:gridCol w:w="1703"/>
      </w:tblGrid>
      <w:tr w:rsidR="00F63309" w14:paraId="4C8940D0" w14:textId="77777777">
        <w:tc>
          <w:tcPr>
            <w:tcW w:w="0" w:type="auto"/>
          </w:tcPr>
          <w:p w14:paraId="4C8940CB" w14:textId="77777777" w:rsidR="00F63309" w:rsidRDefault="00F91CDC">
            <w:pPr>
              <w:pStyle w:val="TAH"/>
            </w:pPr>
            <w:r>
              <w:lastRenderedPageBreak/>
              <w:t>Field name</w:t>
            </w:r>
          </w:p>
        </w:tc>
        <w:tc>
          <w:tcPr>
            <w:tcW w:w="0" w:type="auto"/>
          </w:tcPr>
          <w:p w14:paraId="4C8940CC" w14:textId="77777777" w:rsidR="00F63309" w:rsidRDefault="00F91CDC">
            <w:pPr>
              <w:pStyle w:val="TAH"/>
            </w:pPr>
            <w:r>
              <w:t>Length</w:t>
            </w:r>
          </w:p>
        </w:tc>
        <w:tc>
          <w:tcPr>
            <w:tcW w:w="0" w:type="auto"/>
          </w:tcPr>
          <w:p w14:paraId="4C8940CD" w14:textId="77777777" w:rsidR="00F63309" w:rsidRDefault="00F91CDC">
            <w:pPr>
              <w:pStyle w:val="TAH"/>
            </w:pPr>
            <w:r>
              <w:t>Value range</w:t>
            </w:r>
          </w:p>
        </w:tc>
        <w:tc>
          <w:tcPr>
            <w:tcW w:w="0" w:type="auto"/>
          </w:tcPr>
          <w:p w14:paraId="4C8940CE" w14:textId="77777777" w:rsidR="00F63309" w:rsidRDefault="00F91CDC">
            <w:pPr>
              <w:pStyle w:val="TAH"/>
            </w:pPr>
            <w:r>
              <w:t>Description</w:t>
            </w:r>
          </w:p>
        </w:tc>
        <w:tc>
          <w:tcPr>
            <w:tcW w:w="0" w:type="auto"/>
          </w:tcPr>
          <w:p w14:paraId="4C8940CF" w14:textId="77777777" w:rsidR="00F63309" w:rsidRDefault="00F91CDC">
            <w:pPr>
              <w:pStyle w:val="TAH"/>
            </w:pPr>
            <w:r>
              <w:t>Indicated L1 parameter in TS 38.291 [2]</w:t>
            </w:r>
          </w:p>
        </w:tc>
      </w:tr>
      <w:tr w:rsidR="00F63309" w14:paraId="4C8940D6" w14:textId="77777777">
        <w:tc>
          <w:tcPr>
            <w:tcW w:w="0" w:type="auto"/>
          </w:tcPr>
          <w:p w14:paraId="4C8940D1" w14:textId="77777777" w:rsidR="00F63309" w:rsidRDefault="00F91CDC">
            <w:pPr>
              <w:pStyle w:val="TAL"/>
              <w:rPr>
                <w:i/>
                <w:iCs/>
              </w:rPr>
            </w:pPr>
            <w:r>
              <w:rPr>
                <w:i/>
                <w:iCs/>
              </w:rPr>
              <w:t>Time Resource Indication</w:t>
            </w:r>
          </w:p>
        </w:tc>
        <w:tc>
          <w:tcPr>
            <w:tcW w:w="0" w:type="auto"/>
          </w:tcPr>
          <w:p w14:paraId="4C8940D2" w14:textId="77777777" w:rsidR="00F63309" w:rsidRDefault="00F91CDC">
            <w:pPr>
              <w:pStyle w:val="TAL"/>
            </w:pPr>
            <w:r>
              <w:t>1 bit</w:t>
            </w:r>
          </w:p>
        </w:tc>
        <w:tc>
          <w:tcPr>
            <w:tcW w:w="0" w:type="auto"/>
          </w:tcPr>
          <w:p w14:paraId="4C8940D3" w14:textId="77777777" w:rsidR="00F63309" w:rsidRDefault="00F91CDC">
            <w:pPr>
              <w:pStyle w:val="TAL"/>
            </w:pPr>
            <w:r>
              <w:t>{1, 2}</w:t>
            </w:r>
          </w:p>
        </w:tc>
        <w:tc>
          <w:tcPr>
            <w:tcW w:w="0" w:type="auto"/>
          </w:tcPr>
          <w:p w14:paraId="4C8940D4" w14:textId="77777777" w:rsidR="00F63309" w:rsidRDefault="00F91CDC">
            <w:pPr>
              <w:pStyle w:val="TAL"/>
            </w:pPr>
            <w:r>
              <w:t xml:space="preserve">The number of time domain resource of access occasions triggered by </w:t>
            </w:r>
            <w:r>
              <w:rPr>
                <w:i/>
                <w:iCs/>
              </w:rPr>
              <w:t>A-IoT Paging</w:t>
            </w:r>
            <w:r>
              <w:t xml:space="preserve"> message or one </w:t>
            </w:r>
            <w:r>
              <w:rPr>
                <w:i/>
                <w:iCs/>
              </w:rPr>
              <w:t>Access Trigger</w:t>
            </w:r>
            <w:r>
              <w:t xml:space="preserve"> message, i.e., X.</w:t>
            </w:r>
          </w:p>
        </w:tc>
        <w:tc>
          <w:tcPr>
            <w:tcW w:w="0" w:type="auto"/>
          </w:tcPr>
          <w:p w14:paraId="4C8940D5" w14:textId="77777777" w:rsidR="00F63309" w:rsidRDefault="00F91CDC">
            <w:pPr>
              <w:pStyle w:val="TAL"/>
              <w:jc w:val="center"/>
            </w:pPr>
            <w:r>
              <w:t>N/A</w:t>
            </w:r>
          </w:p>
        </w:tc>
      </w:tr>
      <w:tr w:rsidR="00F63309" w14:paraId="4C8940DE" w14:textId="77777777">
        <w:tc>
          <w:tcPr>
            <w:tcW w:w="0" w:type="auto"/>
          </w:tcPr>
          <w:p w14:paraId="4C8940D7" w14:textId="77777777" w:rsidR="00F63309" w:rsidRDefault="00F91CDC">
            <w:pPr>
              <w:pStyle w:val="TAL"/>
              <w:rPr>
                <w:i/>
                <w:iCs/>
              </w:rPr>
            </w:pPr>
            <w:r>
              <w:rPr>
                <w:i/>
                <w:iCs/>
              </w:rPr>
              <w:t>Bit Duration</w:t>
            </w:r>
          </w:p>
          <w:p w14:paraId="4C8940D8" w14:textId="77777777" w:rsidR="00F63309" w:rsidRDefault="00F63309">
            <w:pPr>
              <w:pStyle w:val="TAL"/>
            </w:pPr>
          </w:p>
        </w:tc>
        <w:tc>
          <w:tcPr>
            <w:tcW w:w="0" w:type="auto"/>
          </w:tcPr>
          <w:p w14:paraId="4C8940D9" w14:textId="77777777" w:rsidR="00F63309" w:rsidRDefault="00F91CDC">
            <w:pPr>
              <w:pStyle w:val="TAL"/>
            </w:pPr>
            <w:r>
              <w:t>3 bits</w:t>
            </w:r>
          </w:p>
        </w:tc>
        <w:tc>
          <w:tcPr>
            <w:tcW w:w="0" w:type="auto"/>
          </w:tcPr>
          <w:p w14:paraId="4C8940DA" w14:textId="77777777" w:rsidR="00F63309" w:rsidRDefault="00F91CDC">
            <w:pPr>
              <w:pStyle w:val="TAL"/>
              <w:rPr>
                <w:rFonts w:cs="Arial"/>
              </w:rPr>
            </w:pPr>
            <w:r>
              <w:rPr>
                <w:rFonts w:cs="Arial"/>
              </w:rPr>
              <w:t xml:space="preserve">{2, 1, 1/2, 1/4, 1/8, 1/16, 1/32, 1/96} </w:t>
            </w:r>
            <m:oMath>
              <m:r>
                <m:rPr>
                  <m:sty m:val="p"/>
                </m:rPr>
                <w:rPr>
                  <w:rFonts w:ascii="Cambria Math" w:hAnsi="Cambria Math" w:cs="Arial"/>
                </w:rPr>
                <m:t>×</m:t>
              </m:r>
              <m:r>
                <w:rPr>
                  <w:rFonts w:ascii="Cambria Math" w:hAnsi="Cambria Math" w:cs="Arial"/>
                </w:rPr>
                <m:t>τ</m:t>
              </m:r>
            </m:oMath>
            <w:r>
              <w:rPr>
                <w:rFonts w:cs="Arial"/>
              </w:rPr>
              <w:t>,</w:t>
            </w:r>
          </w:p>
          <w:p w14:paraId="4C8940DB" w14:textId="77777777" w:rsidR="00F63309" w:rsidRDefault="00F91CDC">
            <w:pPr>
              <w:pStyle w:val="TAL"/>
            </w:pPr>
            <w:r>
              <w:t xml:space="preserve">where </w:t>
            </w:r>
            <m:oMath>
              <m:r>
                <w:rPr>
                  <w:rFonts w:ascii="Cambria Math" w:hAnsi="Cambria Math" w:cs="Arial"/>
                </w:rPr>
                <m:t>τ</m:t>
              </m:r>
              <m:r>
                <m:rPr>
                  <m:sty m:val="p"/>
                </m:rPr>
                <w:rPr>
                  <w:rFonts w:ascii="Cambria Math" w:hAnsi="Cambria Math" w:cs="Arial"/>
                </w:rPr>
                <m:t>=2×</m:t>
              </m:r>
              <m:sSup>
                <m:sSupPr>
                  <m:ctrlPr>
                    <w:rPr>
                      <w:rFonts w:ascii="Cambria Math" w:hAnsi="Cambria Math" w:cs="Arial"/>
                    </w:rPr>
                  </m:ctrlPr>
                </m:sSupPr>
                <m:e>
                  <m:r>
                    <m:rPr>
                      <m:sty m:val="p"/>
                    </m:rPr>
                    <w:rPr>
                      <w:rFonts w:ascii="Cambria Math" w:hAnsi="Cambria Math" w:cs="Arial"/>
                    </w:rPr>
                    <m:t>10</m:t>
                  </m:r>
                </m:e>
                <m:sup>
                  <m:r>
                    <m:rPr>
                      <m:sty m:val="p"/>
                    </m:rPr>
                    <w:rPr>
                      <w:rFonts w:ascii="Cambria Math" w:hAnsi="Cambria Math" w:cs="Arial"/>
                    </w:rPr>
                    <m:t>6</m:t>
                  </m:r>
                </m:sup>
              </m:sSup>
              <m:r>
                <m:rPr>
                  <m:sty m:val="p"/>
                </m:rPr>
                <w:rPr>
                  <w:rFonts w:ascii="Cambria Math" w:hAnsi="Cambria Math" w:cs="Arial"/>
                </w:rPr>
                <m:t>/15000</m:t>
              </m:r>
            </m:oMath>
          </w:p>
        </w:tc>
        <w:tc>
          <w:tcPr>
            <w:tcW w:w="0" w:type="auto"/>
          </w:tcPr>
          <w:p w14:paraId="4C8940DC" w14:textId="77777777" w:rsidR="00F63309" w:rsidRDefault="00F91CDC">
            <w:pPr>
              <w:pStyle w:val="TAL"/>
            </w:pPr>
            <w:r>
              <w:t>The duration in microseconds of each D2R bit.</w:t>
            </w:r>
          </w:p>
        </w:tc>
        <w:tc>
          <w:tcPr>
            <w:tcW w:w="0" w:type="auto"/>
          </w:tcPr>
          <w:p w14:paraId="4C8940DD" w14:textId="77777777" w:rsidR="00F63309" w:rsidRDefault="006A0703">
            <w:pPr>
              <w:pStyle w:val="TAL"/>
              <w:jc w:val="center"/>
            </w:pPr>
            <m:oMathPara>
              <m:oMath>
                <m:sSubSup>
                  <m:sSubSupPr>
                    <m:ctrlPr>
                      <w:rPr>
                        <w:rFonts w:ascii="Cambria Math" w:hAnsi="Cambria Math"/>
                        <w:i/>
                      </w:rPr>
                    </m:ctrlPr>
                  </m:sSubSupPr>
                  <m:e>
                    <m:r>
                      <w:rPr>
                        <w:rFonts w:ascii="Cambria Math" w:hAnsi="Cambria Math"/>
                      </w:rPr>
                      <m:t>T</m:t>
                    </m:r>
                  </m:e>
                  <m:sub>
                    <m:r>
                      <m:rPr>
                        <m:nor/>
                      </m:rPr>
                      <w:rPr>
                        <w:rFonts w:ascii="Cambria Math" w:hAnsi="Cambria Math"/>
                      </w:rPr>
                      <m:t>bit</m:t>
                    </m:r>
                    <m:ctrlPr>
                      <w:rPr>
                        <w:rFonts w:ascii="Cambria Math" w:hAnsi="Cambria Math"/>
                      </w:rPr>
                    </m:ctrlPr>
                  </m:sub>
                  <m:sup>
                    <m:r>
                      <m:rPr>
                        <m:nor/>
                      </m:rPr>
                      <w:rPr>
                        <w:rFonts w:ascii="Cambria Math" w:hAnsi="Cambria Math"/>
                      </w:rPr>
                      <m:t>D2R</m:t>
                    </m:r>
                  </m:sup>
                </m:sSubSup>
              </m:oMath>
            </m:oMathPara>
          </w:p>
        </w:tc>
      </w:tr>
      <w:tr w:rsidR="00F63309" w14:paraId="4C8940F6" w14:textId="77777777">
        <w:tc>
          <w:tcPr>
            <w:tcW w:w="0" w:type="auto"/>
          </w:tcPr>
          <w:p w14:paraId="4C8940DF" w14:textId="77777777" w:rsidR="00F63309" w:rsidRDefault="00F91CDC">
            <w:pPr>
              <w:pStyle w:val="TAL"/>
              <w:rPr>
                <w:i/>
                <w:iCs/>
              </w:rPr>
            </w:pPr>
            <w:r>
              <w:rPr>
                <w:i/>
                <w:iCs/>
              </w:rPr>
              <w:t xml:space="preserve">Frequency Resource </w:t>
            </w:r>
            <w:proofErr w:type="spellStart"/>
            <w:r>
              <w:rPr>
                <w:i/>
                <w:iCs/>
              </w:rPr>
              <w:t>Indication</w:t>
            </w:r>
            <w:r>
              <w:rPr>
                <w:i/>
                <w:iCs/>
                <w:vertAlign w:val="subscript"/>
              </w:rPr>
              <w:t>Broadcast</w:t>
            </w:r>
            <w:proofErr w:type="spellEnd"/>
          </w:p>
        </w:tc>
        <w:tc>
          <w:tcPr>
            <w:tcW w:w="0" w:type="auto"/>
          </w:tcPr>
          <w:p w14:paraId="4C8940E0" w14:textId="77777777" w:rsidR="00F63309" w:rsidRDefault="00F91CDC">
            <w:pPr>
              <w:pStyle w:val="TAL"/>
            </w:pPr>
            <w:r>
              <w:t>8 bits</w:t>
            </w:r>
          </w:p>
        </w:tc>
        <w:tc>
          <w:tcPr>
            <w:tcW w:w="0" w:type="auto"/>
          </w:tcPr>
          <w:p w14:paraId="4C8940E1" w14:textId="77777777" w:rsidR="00F63309" w:rsidRDefault="00F91CDC">
            <w:pPr>
              <w:pStyle w:val="TAL"/>
              <w:rPr>
                <w:szCs w:val="22"/>
                <w:lang w:eastAsia="sv-SE"/>
              </w:rPr>
            </w:pPr>
            <w:r>
              <w:t>An 8-bit bitmap.</w:t>
            </w:r>
            <w:r>
              <w:rPr>
                <w:szCs w:val="22"/>
                <w:lang w:eastAsia="sv-SE"/>
              </w:rPr>
              <w:t xml:space="preserve"> </w:t>
            </w:r>
          </w:p>
          <w:p w14:paraId="4C8940E2" w14:textId="77777777" w:rsidR="00F63309" w:rsidRDefault="00F63309">
            <w:pPr>
              <w:pStyle w:val="TAL"/>
              <w:ind w:leftChars="180" w:left="360"/>
              <w:rPr>
                <w:szCs w:val="22"/>
                <w:lang w:eastAsia="sv-SE"/>
              </w:rPr>
            </w:pPr>
          </w:p>
          <w:p w14:paraId="4C8940E3" w14:textId="77777777" w:rsidR="00F63309" w:rsidRDefault="00F91CDC">
            <w:pPr>
              <w:pStyle w:val="TAL"/>
              <w:rPr>
                <w:szCs w:val="22"/>
                <w:lang w:eastAsia="sv-SE"/>
              </w:rPr>
            </w:pPr>
            <w:r>
              <w:rPr>
                <w:szCs w:val="22"/>
                <w:lang w:eastAsia="sv-SE"/>
              </w:rPr>
              <w:t xml:space="preserve">The values of </w:t>
            </w:r>
            <w:r>
              <w:t>small frequency shift factor are {1, 2, 4, 8, 16, 32, 64, 128}.</w:t>
            </w:r>
          </w:p>
          <w:p w14:paraId="4C8940E4" w14:textId="77777777" w:rsidR="00F63309" w:rsidRDefault="00F63309">
            <w:pPr>
              <w:pStyle w:val="TAL"/>
              <w:ind w:leftChars="180" w:left="360"/>
              <w:rPr>
                <w:szCs w:val="22"/>
                <w:lang w:eastAsia="sv-SE"/>
              </w:rPr>
            </w:pPr>
          </w:p>
          <w:p w14:paraId="4C8940E5" w14:textId="77777777" w:rsidR="00F63309" w:rsidRDefault="00F91CDC">
            <w:pPr>
              <w:pStyle w:val="TAL"/>
            </w:pPr>
            <w:r>
              <w:rPr>
                <w:lang w:eastAsia="sv-SE"/>
              </w:rPr>
              <w:t xml:space="preserve">In the bitmap, the first/leftmost bit of the bitmap corresponds to the first value of </w:t>
            </w:r>
            <w:r>
              <w:t>small frequency shift factor</w:t>
            </w:r>
            <w:r>
              <w:rPr>
                <w:lang w:eastAsia="sv-SE"/>
              </w:rPr>
              <w:t xml:space="preserve">, the second bit corresponds to the second value of </w:t>
            </w:r>
            <w:r>
              <w:t>small frequency shift factor</w:t>
            </w:r>
            <w:r>
              <w:rPr>
                <w:lang w:eastAsia="sv-SE"/>
              </w:rPr>
              <w:t xml:space="preserve">, and so on. For each bit, value 0 indicates that the corresponding value is not allowed, while value 1 indicates that the corresponding value </w:t>
            </w:r>
            <w:r>
              <w:t>can be used</w:t>
            </w:r>
            <w:r>
              <w:rPr>
                <w:lang w:eastAsia="sv-SE"/>
              </w:rPr>
              <w:t>.</w:t>
            </w:r>
          </w:p>
          <w:p w14:paraId="4C8940E6" w14:textId="77777777" w:rsidR="00F63309" w:rsidRDefault="00F63309">
            <w:pPr>
              <w:pStyle w:val="TAL"/>
              <w:ind w:leftChars="180" w:left="360"/>
              <w:rPr>
                <w:iCs/>
              </w:rPr>
            </w:pPr>
          </w:p>
        </w:tc>
        <w:tc>
          <w:tcPr>
            <w:tcW w:w="0" w:type="auto"/>
          </w:tcPr>
          <w:p w14:paraId="4C8940E7" w14:textId="77777777" w:rsidR="00F63309" w:rsidRDefault="00F91CDC">
            <w:pPr>
              <w:pStyle w:val="TAL"/>
            </w:pPr>
            <w:r>
              <w:t>This field indicates:</w:t>
            </w:r>
          </w:p>
          <w:p w14:paraId="4C8940E8" w14:textId="77777777" w:rsidR="00F63309" w:rsidRDefault="00F91CDC">
            <w:pPr>
              <w:pStyle w:val="TAL"/>
              <w:numPr>
                <w:ilvl w:val="0"/>
                <w:numId w:val="12"/>
              </w:numPr>
              <w:ind w:left="284" w:hanging="284"/>
            </w:pPr>
            <w:r>
              <w:t xml:space="preserve">the set of </w:t>
            </w:r>
            <m:oMath>
              <m:sSub>
                <m:sSubPr>
                  <m:ctrlPr>
                    <w:rPr>
                      <w:rFonts w:ascii="Cambria Math" w:hAnsi="Cambria Math" w:cs="Arial"/>
                    </w:rPr>
                  </m:ctrlPr>
                </m:sSubPr>
                <m:e>
                  <m:r>
                    <w:rPr>
                      <w:rFonts w:ascii="Cambria Math" w:hAnsi="Cambria Math" w:cs="Arial"/>
                    </w:rPr>
                    <m:t>N</m:t>
                  </m:r>
                </m:e>
                <m:sub>
                  <m:r>
                    <m:rPr>
                      <m:nor/>
                    </m:rPr>
                    <w:rPr>
                      <w:rFonts w:cs="Arial"/>
                    </w:rPr>
                    <m:t>SFS</m:t>
                  </m:r>
                </m:sub>
              </m:sSub>
              <m:r>
                <m:rPr>
                  <m:sty m:val="p"/>
                </m:rPr>
                <w:rPr>
                  <w:rFonts w:ascii="Cambria Math" w:hAnsi="Cambria Math"/>
                </w:rPr>
                <m:t xml:space="preserve"> </m:t>
              </m:r>
            </m:oMath>
            <w:r>
              <w:t xml:space="preserve">potential small frequency shift factors when present in </w:t>
            </w:r>
            <w:r>
              <w:rPr>
                <w:i/>
                <w:iCs/>
              </w:rPr>
              <w:t>A-IoT Paging</w:t>
            </w:r>
            <w:r>
              <w:t xml:space="preserve"> message for CBRA. Each small frequency shift factor corresponding to X access occasion(s). </w:t>
            </w:r>
            <m:oMath>
              <m:sSub>
                <m:sSubPr>
                  <m:ctrlPr>
                    <w:rPr>
                      <w:rFonts w:ascii="Cambria Math" w:hAnsi="Cambria Math"/>
                    </w:rPr>
                  </m:ctrlPr>
                </m:sSubPr>
                <m:e>
                  <m:r>
                    <w:rPr>
                      <w:rFonts w:ascii="Cambria Math" w:hAnsi="Cambria Math"/>
                    </w:rPr>
                    <m:t>N</m:t>
                  </m:r>
                </m:e>
                <m:sub>
                  <m:r>
                    <m:rPr>
                      <m:nor/>
                    </m:rPr>
                    <m:t>SFS</m:t>
                  </m:r>
                </m:sub>
              </m:sSub>
            </m:oMath>
            <w:r>
              <w:t xml:space="preserve"> is the number of frequency domain resource of access occasions triggered by </w:t>
            </w:r>
            <w:r>
              <w:rPr>
                <w:i/>
                <w:iCs/>
              </w:rPr>
              <w:t>A-IoT Paging</w:t>
            </w:r>
            <w:r>
              <w:t xml:space="preserve"> message or one </w:t>
            </w:r>
            <w:r>
              <w:rPr>
                <w:i/>
                <w:iCs/>
              </w:rPr>
              <w:t>Access Trigger</w:t>
            </w:r>
            <w:r>
              <w:t xml:space="preserve"> message, i.e., the number of bits set to value 1. Or</w:t>
            </w:r>
          </w:p>
          <w:p w14:paraId="4C8940E9" w14:textId="77777777" w:rsidR="00F63309" w:rsidRDefault="00F91CDC">
            <w:pPr>
              <w:pStyle w:val="TAL"/>
              <w:numPr>
                <w:ilvl w:val="0"/>
                <w:numId w:val="12"/>
              </w:numPr>
              <w:ind w:left="284" w:hanging="284"/>
            </w:pPr>
            <w:r>
              <w:t xml:space="preserve">one value of small frequency shift factor when present in </w:t>
            </w:r>
            <w:r>
              <w:rPr>
                <w:i/>
                <w:iCs/>
              </w:rPr>
              <w:t>A-IoT Paging</w:t>
            </w:r>
            <w:r>
              <w:t xml:space="preserve"> message for CFA. Or</w:t>
            </w:r>
          </w:p>
          <w:p w14:paraId="4C8940EA" w14:textId="77777777" w:rsidR="00F63309" w:rsidRDefault="00F91CDC">
            <w:pPr>
              <w:pStyle w:val="TAL"/>
              <w:numPr>
                <w:ilvl w:val="0"/>
                <w:numId w:val="12"/>
              </w:numPr>
              <w:ind w:left="284" w:hanging="284"/>
            </w:pPr>
            <w:r>
              <w:t xml:space="preserve">one or multiple values of small frequency shift factor when present in </w:t>
            </w:r>
            <w:r>
              <w:rPr>
                <w:i/>
                <w:iCs/>
              </w:rPr>
              <w:t>Random ID Response</w:t>
            </w:r>
            <w:r>
              <w:t xml:space="preserve"> message. A d</w:t>
            </w:r>
            <w:r>
              <w:rPr>
                <w:rFonts w:hint="eastAsia"/>
              </w:rPr>
              <w:t>evice determine</w:t>
            </w:r>
            <w:r>
              <w:t>s</w:t>
            </w:r>
            <w:r>
              <w:rPr>
                <w:rFonts w:hint="eastAsia"/>
              </w:rPr>
              <w:t xml:space="preserve"> its </w:t>
            </w:r>
            <w:r>
              <w:t>small frequency shift factor</w:t>
            </w:r>
            <w:r>
              <w:rPr>
                <w:rFonts w:hint="eastAsia"/>
              </w:rPr>
              <w:t xml:space="preserve"> value for </w:t>
            </w:r>
            <w:r>
              <w:t>the following D2R</w:t>
            </w:r>
            <w:r>
              <w:rPr>
                <w:rFonts w:hint="eastAsia"/>
              </w:rPr>
              <w:t xml:space="preserve"> transmission based on its order of </w:t>
            </w:r>
            <w:r>
              <w:rPr>
                <w:i/>
                <w:iCs/>
              </w:rPr>
              <w:t>Echoed Random ID</w:t>
            </w:r>
            <w:r>
              <w:rPr>
                <w:rFonts w:hint="eastAsia"/>
              </w:rPr>
              <w:t xml:space="preserve"> </w:t>
            </w:r>
            <w:r>
              <w:t xml:space="preserve">field </w:t>
            </w:r>
            <w:r>
              <w:rPr>
                <w:rFonts w:hint="eastAsia"/>
              </w:rPr>
              <w:t xml:space="preserve">in </w:t>
            </w:r>
            <w:r>
              <w:t xml:space="preserve">the </w:t>
            </w:r>
            <w:r>
              <w:rPr>
                <w:i/>
                <w:iCs/>
              </w:rPr>
              <w:t xml:space="preserve">Random ID Response </w:t>
            </w:r>
            <w:r>
              <w:t>message, i.e., the i-</w:t>
            </w:r>
            <w:proofErr w:type="spellStart"/>
            <w:r>
              <w:t>th</w:t>
            </w:r>
            <w:proofErr w:type="spellEnd"/>
            <w:r>
              <w:t xml:space="preserve"> device selects the i-</w:t>
            </w:r>
            <w:proofErr w:type="spellStart"/>
            <w:r>
              <w:t>th</w:t>
            </w:r>
            <w:proofErr w:type="spellEnd"/>
            <w:r>
              <w:t xml:space="preserve"> small frequency shift factor.</w:t>
            </w:r>
          </w:p>
          <w:p w14:paraId="4C8940EB" w14:textId="77777777" w:rsidR="00F63309" w:rsidRDefault="00F63309">
            <w:pPr>
              <w:pStyle w:val="TAL"/>
              <w:ind w:leftChars="180" w:left="360"/>
            </w:pPr>
          </w:p>
          <w:p w14:paraId="4C8940EC" w14:textId="77777777" w:rsidR="00F63309" w:rsidRDefault="00F91CDC">
            <w:pPr>
              <w:pStyle w:val="TAL"/>
            </w:pPr>
            <w:r>
              <w:t>Regarding different Bit Duration, only the following values can be indicated to 1 in the bitmap:</w:t>
            </w:r>
          </w:p>
          <w:p w14:paraId="4C8940ED" w14:textId="77777777" w:rsidR="00F63309" w:rsidRDefault="00F91CDC">
            <w:pPr>
              <w:pStyle w:val="TAL"/>
              <w:numPr>
                <w:ilvl w:val="0"/>
                <w:numId w:val="13"/>
              </w:numPr>
              <w:ind w:left="284" w:hanging="284"/>
            </w:pPr>
            <w:r>
              <w:t xml:space="preserve">{1, 2, 4, 8, 16, 32, 64, 128}, when </w:t>
            </w:r>
            <w:r>
              <w:rPr>
                <w:i/>
                <w:iCs/>
              </w:rPr>
              <w:t>Bit Duration</w:t>
            </w:r>
            <w:r>
              <w:t xml:space="preserve"> is configured to </w:t>
            </w:r>
            <m:oMath>
              <m:r>
                <w:rPr>
                  <w:rFonts w:ascii="Cambria Math" w:hAnsi="Cambria Math"/>
                </w:rPr>
                <m:t>2τ</m:t>
              </m:r>
            </m:oMath>
            <w:ins w:id="555" w:author="post131b_Rapp1" w:date="2025-10-29T16:24:00Z">
              <w:r>
                <w:t xml:space="preserve"> </w:t>
              </w:r>
            </w:ins>
            <w:proofErr w:type="spellStart"/>
            <w:r>
              <w:t>μs</w:t>
            </w:r>
            <w:proofErr w:type="spellEnd"/>
            <w:r>
              <w:t>;</w:t>
            </w:r>
          </w:p>
          <w:p w14:paraId="4C8940EE" w14:textId="77777777" w:rsidR="00F63309" w:rsidRDefault="00F91CDC">
            <w:pPr>
              <w:pStyle w:val="TAL"/>
              <w:numPr>
                <w:ilvl w:val="0"/>
                <w:numId w:val="13"/>
              </w:numPr>
              <w:ind w:left="284" w:hanging="284"/>
            </w:pPr>
            <w:r>
              <w:t xml:space="preserve">{1, 2, 4, 8, 16, 32, 64}, when </w:t>
            </w:r>
            <w:r>
              <w:rPr>
                <w:i/>
                <w:iCs/>
              </w:rPr>
              <w:t>Bit Duration</w:t>
            </w:r>
            <w:r>
              <w:t xml:space="preserve"> is configured to </w:t>
            </w:r>
            <m:oMath>
              <m:r>
                <w:rPr>
                  <w:rFonts w:ascii="Cambria Math" w:hAnsi="Cambria Math"/>
                </w:rPr>
                <m:t>τ</m:t>
              </m:r>
            </m:oMath>
            <w:ins w:id="556" w:author="post131b_Rapp1" w:date="2025-10-29T16:24:00Z">
              <w:r>
                <w:t xml:space="preserve"> </w:t>
              </w:r>
            </w:ins>
            <w:proofErr w:type="spellStart"/>
            <w:r>
              <w:t>μs</w:t>
            </w:r>
            <w:proofErr w:type="spellEnd"/>
            <w:r>
              <w:t>;</w:t>
            </w:r>
          </w:p>
          <w:p w14:paraId="4C8940EF" w14:textId="77777777" w:rsidR="00F63309" w:rsidRDefault="00F91CDC">
            <w:pPr>
              <w:pStyle w:val="TAL"/>
              <w:numPr>
                <w:ilvl w:val="0"/>
                <w:numId w:val="13"/>
              </w:numPr>
              <w:ind w:left="284" w:hanging="284"/>
            </w:pPr>
            <w:r>
              <w:t xml:space="preserve">{1, 2, 4, 8, 16, 32}, when </w:t>
            </w:r>
            <w:r>
              <w:rPr>
                <w:i/>
                <w:iCs/>
              </w:rPr>
              <w:t>Bit Duration</w:t>
            </w:r>
            <w:r>
              <w:t xml:space="preserve"> is configured to </w:t>
            </w:r>
            <m:oMath>
              <m:r>
                <w:rPr>
                  <w:rFonts w:ascii="Cambria Math" w:hAnsi="Cambria Math"/>
                </w:rPr>
                <m:t>τ/2</m:t>
              </m:r>
            </m:oMath>
            <w:r>
              <w:t xml:space="preserve"> μs;</w:t>
            </w:r>
          </w:p>
          <w:p w14:paraId="4C8940F0" w14:textId="77777777" w:rsidR="00F63309" w:rsidRDefault="00F91CDC">
            <w:pPr>
              <w:pStyle w:val="TAL"/>
              <w:numPr>
                <w:ilvl w:val="0"/>
                <w:numId w:val="13"/>
              </w:numPr>
              <w:ind w:left="284" w:hanging="284"/>
            </w:pPr>
            <w:r>
              <w:t xml:space="preserve">{1, 2, 4, 8, 16}, when </w:t>
            </w:r>
            <w:r>
              <w:rPr>
                <w:i/>
                <w:iCs/>
              </w:rPr>
              <w:t>Bit Duration</w:t>
            </w:r>
            <w:r>
              <w:t xml:space="preserve"> is configured to </w:t>
            </w:r>
            <m:oMath>
              <m:r>
                <w:rPr>
                  <w:rFonts w:ascii="Cambria Math" w:hAnsi="Cambria Math"/>
                </w:rPr>
                <m:t>τ/4</m:t>
              </m:r>
            </m:oMath>
            <w:r>
              <w:t xml:space="preserve"> μs;</w:t>
            </w:r>
          </w:p>
          <w:p w14:paraId="4C8940F1" w14:textId="77777777" w:rsidR="00F63309" w:rsidRDefault="00F91CDC">
            <w:pPr>
              <w:pStyle w:val="TAL"/>
              <w:numPr>
                <w:ilvl w:val="0"/>
                <w:numId w:val="13"/>
              </w:numPr>
              <w:ind w:left="284" w:hanging="284"/>
            </w:pPr>
            <w:r>
              <w:t xml:space="preserve">{1, 2, 4, 8}, when </w:t>
            </w:r>
            <w:r>
              <w:rPr>
                <w:i/>
                <w:iCs/>
              </w:rPr>
              <w:t xml:space="preserve">Bit Duration </w:t>
            </w:r>
            <w:r>
              <w:t xml:space="preserve">is configured to </w:t>
            </w:r>
            <m:oMath>
              <m:r>
                <w:rPr>
                  <w:rFonts w:ascii="Cambria Math" w:hAnsi="Cambria Math"/>
                </w:rPr>
                <m:t>τ/8</m:t>
              </m:r>
            </m:oMath>
            <w:r>
              <w:t xml:space="preserve"> μs;</w:t>
            </w:r>
          </w:p>
          <w:p w14:paraId="4C8940F2" w14:textId="77777777" w:rsidR="00F63309" w:rsidRDefault="00F91CDC">
            <w:pPr>
              <w:pStyle w:val="TAL"/>
              <w:numPr>
                <w:ilvl w:val="0"/>
                <w:numId w:val="13"/>
              </w:numPr>
              <w:ind w:left="284" w:hanging="284"/>
            </w:pPr>
            <w:r>
              <w:t xml:space="preserve">{1, 2, 4}, when </w:t>
            </w:r>
            <w:r>
              <w:rPr>
                <w:i/>
                <w:iCs/>
              </w:rPr>
              <w:t>Bit Duration</w:t>
            </w:r>
            <w:r>
              <w:t xml:space="preserve"> is configured to </w:t>
            </w:r>
            <m:oMath>
              <m:r>
                <w:rPr>
                  <w:rFonts w:ascii="Cambria Math" w:hAnsi="Cambria Math"/>
                </w:rPr>
                <m:t>τ/16</m:t>
              </m:r>
            </m:oMath>
            <w:r>
              <w:t xml:space="preserve"> μs;</w:t>
            </w:r>
          </w:p>
          <w:p w14:paraId="4C8940F3" w14:textId="77777777" w:rsidR="00F63309" w:rsidRDefault="00F91CDC">
            <w:pPr>
              <w:pStyle w:val="TAL"/>
              <w:numPr>
                <w:ilvl w:val="0"/>
                <w:numId w:val="13"/>
              </w:numPr>
              <w:ind w:left="284" w:hanging="284"/>
            </w:pPr>
            <w:r>
              <w:t xml:space="preserve">{1, 2}, when </w:t>
            </w:r>
            <w:r>
              <w:rPr>
                <w:i/>
                <w:iCs/>
              </w:rPr>
              <w:t>Bit Duration</w:t>
            </w:r>
            <w:r>
              <w:t xml:space="preserve"> is configured to </w:t>
            </w:r>
            <m:oMath>
              <m:r>
                <w:rPr>
                  <w:rFonts w:ascii="Cambria Math" w:hAnsi="Cambria Math"/>
                </w:rPr>
                <m:t>τ/32</m:t>
              </m:r>
            </m:oMath>
            <w:r>
              <w:t xml:space="preserve"> μs;</w:t>
            </w:r>
          </w:p>
          <w:p w14:paraId="4C8940F4" w14:textId="77777777" w:rsidR="00F63309" w:rsidRDefault="00F91CDC">
            <w:pPr>
              <w:pStyle w:val="TAL"/>
              <w:numPr>
                <w:ilvl w:val="0"/>
                <w:numId w:val="13"/>
              </w:numPr>
              <w:ind w:left="284" w:hanging="284"/>
            </w:pPr>
            <w:r>
              <w:t xml:space="preserve">{1}, when </w:t>
            </w:r>
            <w:r>
              <w:rPr>
                <w:i/>
                <w:iCs/>
              </w:rPr>
              <w:t>Bit Duration</w:t>
            </w:r>
            <w:r>
              <w:t xml:space="preserve"> is configured to </w:t>
            </w:r>
            <m:oMath>
              <m:r>
                <w:rPr>
                  <w:rFonts w:ascii="Cambria Math" w:hAnsi="Cambria Math"/>
                </w:rPr>
                <m:t xml:space="preserve">τ/96 </m:t>
              </m:r>
            </m:oMath>
            <w:r>
              <w:t xml:space="preserve"> </w:t>
            </w:r>
            <w:proofErr w:type="spellStart"/>
            <w:r>
              <w:t>μs</w:t>
            </w:r>
            <w:proofErr w:type="spellEnd"/>
            <w:r>
              <w:t>.</w:t>
            </w:r>
          </w:p>
        </w:tc>
        <w:tc>
          <w:tcPr>
            <w:tcW w:w="0" w:type="auto"/>
          </w:tcPr>
          <w:p w14:paraId="4C8940F5" w14:textId="77777777" w:rsidR="00F63309" w:rsidRDefault="006A0703">
            <w:pPr>
              <w:pStyle w:val="TAL"/>
            </w:pPr>
            <m:oMath>
              <m:sSub>
                <m:sSubPr>
                  <m:ctrlPr>
                    <w:rPr>
                      <w:rFonts w:ascii="Cambria Math" w:hAnsi="Cambria Math"/>
                      <w:i/>
                    </w:rPr>
                  </m:ctrlPr>
                </m:sSubPr>
                <m:e>
                  <m:r>
                    <w:rPr>
                      <w:rFonts w:ascii="Cambria Math" w:hAnsi="Cambria Math"/>
                    </w:rPr>
                    <m:t>R</m:t>
                  </m:r>
                </m:e>
                <m:sub>
                  <m:r>
                    <m:rPr>
                      <m:nor/>
                    </m:rPr>
                    <w:rPr>
                      <w:rFonts w:ascii="Cambria Math" w:hAnsi="Cambria Math"/>
                    </w:rPr>
                    <m:t>SFS</m:t>
                  </m:r>
                </m:sub>
              </m:sSub>
              <m:r>
                <w:rPr>
                  <w:rFonts w:ascii="Cambria Math" w:hAnsi="Cambria Math"/>
                </w:rPr>
                <m:t xml:space="preserve"> </m:t>
              </m:r>
            </m:oMath>
            <w:r w:rsidR="00F91CDC">
              <w:t>associated to the selected access occasion or configured resource for D2R transmission</w:t>
            </w:r>
          </w:p>
        </w:tc>
      </w:tr>
      <w:tr w:rsidR="00F63309" w14:paraId="4C894107" w14:textId="77777777">
        <w:tc>
          <w:tcPr>
            <w:tcW w:w="0" w:type="auto"/>
          </w:tcPr>
          <w:p w14:paraId="4C8940F7" w14:textId="77777777" w:rsidR="00F63309" w:rsidRDefault="00F91CDC">
            <w:pPr>
              <w:pStyle w:val="TAL"/>
              <w:rPr>
                <w:i/>
                <w:iCs/>
              </w:rPr>
            </w:pPr>
            <w:r>
              <w:rPr>
                <w:i/>
                <w:iCs/>
              </w:rPr>
              <w:lastRenderedPageBreak/>
              <w:t xml:space="preserve">Frequency Resource </w:t>
            </w:r>
            <w:proofErr w:type="spellStart"/>
            <w:r>
              <w:rPr>
                <w:i/>
                <w:iCs/>
              </w:rPr>
              <w:t>Indication</w:t>
            </w:r>
            <w:r>
              <w:rPr>
                <w:i/>
                <w:iCs/>
                <w:vertAlign w:val="subscript"/>
              </w:rPr>
              <w:t>Unicast</w:t>
            </w:r>
            <w:proofErr w:type="spellEnd"/>
          </w:p>
        </w:tc>
        <w:tc>
          <w:tcPr>
            <w:tcW w:w="0" w:type="auto"/>
          </w:tcPr>
          <w:p w14:paraId="4C8940F8" w14:textId="77777777" w:rsidR="00F63309" w:rsidRDefault="00F91CDC">
            <w:pPr>
              <w:pStyle w:val="TAL"/>
            </w:pPr>
            <w:r>
              <w:rPr>
                <w:rFonts w:hint="eastAsia"/>
              </w:rPr>
              <w:t>3</w:t>
            </w:r>
            <w:r>
              <w:t xml:space="preserve"> bits</w:t>
            </w:r>
          </w:p>
        </w:tc>
        <w:tc>
          <w:tcPr>
            <w:tcW w:w="0" w:type="auto"/>
          </w:tcPr>
          <w:p w14:paraId="4C8940F9" w14:textId="77777777" w:rsidR="00F63309" w:rsidRDefault="00F91CDC">
            <w:pPr>
              <w:pStyle w:val="TAL"/>
              <w:rPr>
                <w:szCs w:val="22"/>
                <w:lang w:eastAsia="sv-SE"/>
              </w:rPr>
            </w:pPr>
            <w:r>
              <w:t>{1, 2, 4, 8, 16, 32, 64, 128}</w:t>
            </w:r>
          </w:p>
          <w:p w14:paraId="4C8940FA" w14:textId="77777777" w:rsidR="00F63309" w:rsidRDefault="00F63309">
            <w:pPr>
              <w:pStyle w:val="TAL"/>
            </w:pPr>
          </w:p>
        </w:tc>
        <w:tc>
          <w:tcPr>
            <w:tcW w:w="0" w:type="auto"/>
          </w:tcPr>
          <w:p w14:paraId="4C8940FB" w14:textId="77777777" w:rsidR="00F63309" w:rsidRDefault="00F91CDC">
            <w:pPr>
              <w:pStyle w:val="TAL"/>
              <w:rPr>
                <w:ins w:id="557" w:author="Huawei, HiSilicon" w:date="2025-09-28T18:27:00Z"/>
              </w:rPr>
            </w:pPr>
            <w:r>
              <w:t xml:space="preserve">This field indicates a value of small frequency shift factor when present in </w:t>
            </w:r>
            <w:r>
              <w:rPr>
                <w:i/>
                <w:iCs/>
              </w:rPr>
              <w:t>R2D Upper Layer Data Transfer</w:t>
            </w:r>
            <w:r>
              <w:t xml:space="preserve"> message. </w:t>
            </w:r>
          </w:p>
          <w:p w14:paraId="4C8940FC" w14:textId="77777777" w:rsidR="00F63309" w:rsidRDefault="00F63309">
            <w:pPr>
              <w:pStyle w:val="TAL"/>
            </w:pPr>
          </w:p>
          <w:p w14:paraId="4C8940FD" w14:textId="77777777" w:rsidR="00F63309" w:rsidRDefault="00F91CDC">
            <w:pPr>
              <w:pStyle w:val="TAL"/>
              <w:rPr>
                <w:ins w:id="558" w:author="Huawei, HiSilicon" w:date="2025-09-28T18:28:00Z"/>
              </w:rPr>
            </w:pPr>
            <w:ins w:id="559" w:author="Huawei, HiSilicon" w:date="2025-09-28T18:28:00Z">
              <w:r>
                <w:t>Regarding different Bit Duration, only the following values can be indicated to 1 in the bitmap:</w:t>
              </w:r>
            </w:ins>
          </w:p>
          <w:p w14:paraId="4C8940FE" w14:textId="77777777" w:rsidR="00F63309" w:rsidRDefault="00F91CDC">
            <w:pPr>
              <w:pStyle w:val="TAL"/>
              <w:numPr>
                <w:ilvl w:val="0"/>
                <w:numId w:val="13"/>
              </w:numPr>
              <w:ind w:left="284" w:hanging="284"/>
              <w:rPr>
                <w:ins w:id="560" w:author="Huawei, HiSilicon" w:date="2025-09-28T18:28:00Z"/>
              </w:rPr>
            </w:pPr>
            <w:ins w:id="561" w:author="Huawei, HiSilicon" w:date="2025-09-28T18:28:00Z">
              <w:r>
                <w:t xml:space="preserve">{1, 2, 4, 8, 16, 32, 64, 128}, when </w:t>
              </w:r>
              <w:r>
                <w:rPr>
                  <w:i/>
                  <w:iCs/>
                </w:rPr>
                <w:t>Bit Duration</w:t>
              </w:r>
              <w:r>
                <w:t xml:space="preserve"> is configured to </w:t>
              </w:r>
            </w:ins>
            <m:oMath>
              <m:r>
                <w:ins w:id="562" w:author="Huawei, HiSilicon" w:date="2025-09-28T18:28:00Z">
                  <w:rPr>
                    <w:rFonts w:ascii="Cambria Math" w:hAnsi="Cambria Math"/>
                  </w:rPr>
                  <m:t>2τ</m:t>
                </w:ins>
              </m:r>
            </m:oMath>
            <w:ins w:id="563" w:author="post131b_Rapp1" w:date="2025-10-29T16:25:00Z">
              <w:r>
                <w:t xml:space="preserve"> </w:t>
              </w:r>
            </w:ins>
            <w:proofErr w:type="spellStart"/>
            <w:ins w:id="564" w:author="Huawei, HiSilicon" w:date="2025-09-28T18:28:00Z">
              <w:r>
                <w:t>μs</w:t>
              </w:r>
              <w:proofErr w:type="spellEnd"/>
              <w:r>
                <w:t>;</w:t>
              </w:r>
            </w:ins>
          </w:p>
          <w:p w14:paraId="4C8940FF" w14:textId="77777777" w:rsidR="00F63309" w:rsidRDefault="00F91CDC">
            <w:pPr>
              <w:pStyle w:val="TAL"/>
              <w:numPr>
                <w:ilvl w:val="0"/>
                <w:numId w:val="13"/>
              </w:numPr>
              <w:ind w:left="284" w:hanging="284"/>
              <w:rPr>
                <w:ins w:id="565" w:author="Huawei, HiSilicon" w:date="2025-09-28T18:28:00Z"/>
              </w:rPr>
            </w:pPr>
            <w:ins w:id="566" w:author="Huawei, HiSilicon" w:date="2025-09-28T18:28:00Z">
              <w:r>
                <w:t xml:space="preserve">{1, 2, 4, 8, 16, 32, 64}, when </w:t>
              </w:r>
              <w:r>
                <w:rPr>
                  <w:i/>
                  <w:iCs/>
                </w:rPr>
                <w:t>Bit Duration</w:t>
              </w:r>
              <w:r>
                <w:t xml:space="preserve"> is configured to </w:t>
              </w:r>
            </w:ins>
            <m:oMath>
              <m:r>
                <w:ins w:id="567" w:author="Huawei, HiSilicon" w:date="2025-09-28T18:28:00Z">
                  <w:rPr>
                    <w:rFonts w:ascii="Cambria Math" w:hAnsi="Cambria Math"/>
                  </w:rPr>
                  <m:t>τ</m:t>
                </w:ins>
              </m:r>
            </m:oMath>
            <w:ins w:id="568" w:author="post131b_Rapp1" w:date="2025-10-29T16:25:00Z">
              <w:r>
                <w:t xml:space="preserve"> </w:t>
              </w:r>
            </w:ins>
            <w:proofErr w:type="spellStart"/>
            <w:ins w:id="569" w:author="Huawei, HiSilicon" w:date="2025-09-28T18:28:00Z">
              <w:r>
                <w:t>μs</w:t>
              </w:r>
              <w:proofErr w:type="spellEnd"/>
              <w:r>
                <w:t>;</w:t>
              </w:r>
            </w:ins>
          </w:p>
          <w:p w14:paraId="4C894100" w14:textId="77777777" w:rsidR="00F63309" w:rsidRDefault="00F91CDC">
            <w:pPr>
              <w:pStyle w:val="TAL"/>
              <w:numPr>
                <w:ilvl w:val="0"/>
                <w:numId w:val="13"/>
              </w:numPr>
              <w:ind w:left="284" w:hanging="284"/>
              <w:rPr>
                <w:ins w:id="570" w:author="Huawei, HiSilicon" w:date="2025-09-28T18:28:00Z"/>
              </w:rPr>
            </w:pPr>
            <w:ins w:id="571" w:author="Huawei, HiSilicon" w:date="2025-09-28T18:28:00Z">
              <w:r>
                <w:t xml:space="preserve">{1, 2, 4, 8, 16, 32}, when </w:t>
              </w:r>
              <w:r>
                <w:rPr>
                  <w:i/>
                  <w:iCs/>
                </w:rPr>
                <w:t>Bit Duration</w:t>
              </w:r>
              <w:r>
                <w:t xml:space="preserve"> is configured to </w:t>
              </w:r>
            </w:ins>
            <m:oMath>
              <m:r>
                <w:ins w:id="572" w:author="Huawei, HiSilicon" w:date="2025-09-28T18:28:00Z">
                  <w:rPr>
                    <w:rFonts w:ascii="Cambria Math" w:hAnsi="Cambria Math"/>
                  </w:rPr>
                  <m:t>τ/2</m:t>
                </w:ins>
              </m:r>
            </m:oMath>
            <w:ins w:id="573" w:author="Huawei, HiSilicon" w:date="2025-09-28T18:28:00Z">
              <w:r>
                <w:t xml:space="preserve"> μs;</w:t>
              </w:r>
            </w:ins>
          </w:p>
          <w:p w14:paraId="4C894101" w14:textId="77777777" w:rsidR="00F63309" w:rsidRDefault="00F91CDC">
            <w:pPr>
              <w:pStyle w:val="TAL"/>
              <w:numPr>
                <w:ilvl w:val="0"/>
                <w:numId w:val="13"/>
              </w:numPr>
              <w:ind w:left="284" w:hanging="284"/>
              <w:rPr>
                <w:ins w:id="574" w:author="Huawei, HiSilicon" w:date="2025-09-28T18:28:00Z"/>
              </w:rPr>
            </w:pPr>
            <w:ins w:id="575" w:author="Huawei, HiSilicon" w:date="2025-09-28T18:28:00Z">
              <w:r>
                <w:t xml:space="preserve">{1, 2, 4, 8, 16}, when </w:t>
              </w:r>
              <w:r>
                <w:rPr>
                  <w:i/>
                  <w:iCs/>
                </w:rPr>
                <w:t>Bit Duration</w:t>
              </w:r>
              <w:r>
                <w:t xml:space="preserve"> is configured to </w:t>
              </w:r>
            </w:ins>
            <m:oMath>
              <m:r>
                <w:ins w:id="576" w:author="Huawei, HiSilicon" w:date="2025-09-28T18:28:00Z">
                  <w:rPr>
                    <w:rFonts w:ascii="Cambria Math" w:hAnsi="Cambria Math"/>
                  </w:rPr>
                  <m:t>τ/4</m:t>
                </w:ins>
              </m:r>
            </m:oMath>
            <w:ins w:id="577" w:author="Huawei, HiSilicon" w:date="2025-09-28T18:28:00Z">
              <w:r>
                <w:t xml:space="preserve"> μs;</w:t>
              </w:r>
            </w:ins>
          </w:p>
          <w:p w14:paraId="4C894102" w14:textId="77777777" w:rsidR="00F63309" w:rsidRDefault="00F91CDC">
            <w:pPr>
              <w:pStyle w:val="TAL"/>
              <w:numPr>
                <w:ilvl w:val="0"/>
                <w:numId w:val="13"/>
              </w:numPr>
              <w:ind w:left="284" w:hanging="284"/>
              <w:rPr>
                <w:ins w:id="578" w:author="Huawei, HiSilicon" w:date="2025-09-28T18:28:00Z"/>
              </w:rPr>
            </w:pPr>
            <w:ins w:id="579" w:author="Huawei, HiSilicon" w:date="2025-09-28T18:28:00Z">
              <w:r>
                <w:t xml:space="preserve">{1, 2, 4, 8}, when </w:t>
              </w:r>
              <w:r>
                <w:rPr>
                  <w:i/>
                  <w:iCs/>
                </w:rPr>
                <w:t xml:space="preserve">Bit Duration </w:t>
              </w:r>
              <w:r>
                <w:t xml:space="preserve">is configured to </w:t>
              </w:r>
            </w:ins>
            <m:oMath>
              <m:r>
                <w:ins w:id="580" w:author="Huawei, HiSilicon" w:date="2025-09-28T18:28:00Z">
                  <w:rPr>
                    <w:rFonts w:ascii="Cambria Math" w:hAnsi="Cambria Math"/>
                  </w:rPr>
                  <m:t>τ/8</m:t>
                </w:ins>
              </m:r>
            </m:oMath>
            <w:ins w:id="581" w:author="Huawei, HiSilicon" w:date="2025-09-28T18:28:00Z">
              <w:r>
                <w:t xml:space="preserve"> μs;</w:t>
              </w:r>
            </w:ins>
          </w:p>
          <w:p w14:paraId="4C894103" w14:textId="77777777" w:rsidR="00F63309" w:rsidRDefault="00F91CDC">
            <w:pPr>
              <w:pStyle w:val="TAL"/>
              <w:numPr>
                <w:ilvl w:val="0"/>
                <w:numId w:val="13"/>
              </w:numPr>
              <w:ind w:left="284" w:hanging="284"/>
              <w:rPr>
                <w:ins w:id="582" w:author="Huawei, HiSilicon" w:date="2025-09-28T18:28:00Z"/>
              </w:rPr>
            </w:pPr>
            <w:ins w:id="583" w:author="Huawei, HiSilicon" w:date="2025-09-28T18:28:00Z">
              <w:r>
                <w:t xml:space="preserve">{1, 2, 4}, when </w:t>
              </w:r>
              <w:r>
                <w:rPr>
                  <w:i/>
                  <w:iCs/>
                </w:rPr>
                <w:t>Bit Duration</w:t>
              </w:r>
              <w:r>
                <w:t xml:space="preserve"> is configured to </w:t>
              </w:r>
            </w:ins>
            <m:oMath>
              <m:r>
                <w:ins w:id="584" w:author="Huawei, HiSilicon" w:date="2025-09-28T18:28:00Z">
                  <w:rPr>
                    <w:rFonts w:ascii="Cambria Math" w:hAnsi="Cambria Math"/>
                  </w:rPr>
                  <m:t>τ/16</m:t>
                </w:ins>
              </m:r>
            </m:oMath>
            <w:ins w:id="585" w:author="Huawei, HiSilicon" w:date="2025-09-28T18:28:00Z">
              <w:r>
                <w:t xml:space="preserve"> μs;</w:t>
              </w:r>
            </w:ins>
          </w:p>
          <w:p w14:paraId="4C894104" w14:textId="77777777" w:rsidR="00F63309" w:rsidRDefault="00F91CDC">
            <w:pPr>
              <w:pStyle w:val="TAL"/>
              <w:numPr>
                <w:ilvl w:val="0"/>
                <w:numId w:val="13"/>
              </w:numPr>
              <w:ind w:left="284" w:hanging="284"/>
              <w:rPr>
                <w:ins w:id="586" w:author="Huawei, HiSilicon" w:date="2025-09-28T18:28:00Z"/>
              </w:rPr>
            </w:pPr>
            <w:ins w:id="587" w:author="Huawei, HiSilicon" w:date="2025-09-28T18:28:00Z">
              <w:r>
                <w:t xml:space="preserve">{1, 2}, when </w:t>
              </w:r>
              <w:r>
                <w:rPr>
                  <w:i/>
                  <w:iCs/>
                </w:rPr>
                <w:t>Bit Duration</w:t>
              </w:r>
              <w:r>
                <w:t xml:space="preserve"> is configured to </w:t>
              </w:r>
            </w:ins>
            <m:oMath>
              <m:r>
                <w:ins w:id="588" w:author="Huawei, HiSilicon" w:date="2025-09-28T18:28:00Z">
                  <w:rPr>
                    <w:rFonts w:ascii="Cambria Math" w:hAnsi="Cambria Math"/>
                  </w:rPr>
                  <m:t>τ/32</m:t>
                </w:ins>
              </m:r>
            </m:oMath>
            <w:ins w:id="589" w:author="Huawei, HiSilicon" w:date="2025-09-28T18:28:00Z">
              <w:r>
                <w:t xml:space="preserve"> μs;</w:t>
              </w:r>
            </w:ins>
          </w:p>
          <w:p w14:paraId="4C894105" w14:textId="77777777" w:rsidR="00F63309" w:rsidRDefault="00F91CDC">
            <w:pPr>
              <w:pStyle w:val="TAL"/>
              <w:numPr>
                <w:ilvl w:val="0"/>
                <w:numId w:val="13"/>
              </w:numPr>
              <w:ind w:left="284" w:hanging="284"/>
              <w:pPrChange w:id="590" w:author="post131b_Rapp1" w:date="2025-10-29T16:28:00Z">
                <w:pPr>
                  <w:pStyle w:val="TAL"/>
                </w:pPr>
              </w:pPrChange>
            </w:pPr>
            <w:ins w:id="591" w:author="Huawei, HiSilicon" w:date="2025-09-28T18:28:00Z">
              <w:r>
                <w:t xml:space="preserve">{1}, when </w:t>
              </w:r>
              <w:r>
                <w:rPr>
                  <w:i/>
                  <w:iCs/>
                </w:rPr>
                <w:t>Bit Duration</w:t>
              </w:r>
              <w:r>
                <w:t xml:space="preserve"> is configured to </w:t>
              </w:r>
            </w:ins>
            <m:oMath>
              <m:r>
                <w:ins w:id="592" w:author="Huawei, HiSilicon" w:date="2025-09-28T18:28:00Z">
                  <w:rPr>
                    <w:rFonts w:ascii="Cambria Math" w:hAnsi="Cambria Math"/>
                  </w:rPr>
                  <m:t xml:space="preserve">τ/96 </m:t>
                </w:ins>
              </m:r>
            </m:oMath>
            <w:ins w:id="593" w:author="Huawei, HiSilicon" w:date="2025-09-28T18:28:00Z">
              <w:r>
                <w:t xml:space="preserve"> μs.</w:t>
              </w:r>
            </w:ins>
          </w:p>
        </w:tc>
        <w:tc>
          <w:tcPr>
            <w:tcW w:w="0" w:type="auto"/>
          </w:tcPr>
          <w:p w14:paraId="4C894106" w14:textId="77777777" w:rsidR="00F63309" w:rsidRDefault="006A0703">
            <w:pPr>
              <w:pStyle w:val="TAL"/>
            </w:pPr>
            <m:oMath>
              <m:sSub>
                <m:sSubPr>
                  <m:ctrlPr>
                    <w:rPr>
                      <w:rFonts w:ascii="Cambria Math" w:hAnsi="Cambria Math"/>
                      <w:i/>
                    </w:rPr>
                  </m:ctrlPr>
                </m:sSubPr>
                <m:e>
                  <m:r>
                    <w:rPr>
                      <w:rFonts w:ascii="Cambria Math" w:hAnsi="Cambria Math"/>
                    </w:rPr>
                    <m:t>R</m:t>
                  </m:r>
                </m:e>
                <m:sub>
                  <m:r>
                    <m:rPr>
                      <m:nor/>
                    </m:rPr>
                    <w:rPr>
                      <w:rFonts w:ascii="Cambria Math" w:hAnsi="Cambria Math"/>
                    </w:rPr>
                    <m:t>SFS</m:t>
                  </m:r>
                </m:sub>
              </m:sSub>
              <m:r>
                <w:rPr>
                  <w:rFonts w:ascii="Cambria Math" w:hAnsi="Cambria Math"/>
                </w:rPr>
                <m:t xml:space="preserve"> </m:t>
              </m:r>
            </m:oMath>
            <w:r w:rsidR="00F91CDC">
              <w:t>associated to the configured resource for D2R transmission</w:t>
            </w:r>
          </w:p>
        </w:tc>
      </w:tr>
      <w:tr w:rsidR="00F63309" w14:paraId="4C89410D" w14:textId="77777777">
        <w:tc>
          <w:tcPr>
            <w:tcW w:w="0" w:type="auto"/>
          </w:tcPr>
          <w:p w14:paraId="4C894108" w14:textId="77777777" w:rsidR="00F63309" w:rsidRDefault="00F91CDC">
            <w:pPr>
              <w:pStyle w:val="TAL"/>
              <w:rPr>
                <w:i/>
                <w:iCs/>
              </w:rPr>
            </w:pPr>
            <w:r>
              <w:rPr>
                <w:i/>
                <w:iCs/>
              </w:rPr>
              <w:t xml:space="preserve">Block Repetition </w:t>
            </w:r>
            <w:del w:id="594" w:author="Huawei, HiSilicon" w:date="2025-09-29T20:20:00Z">
              <w:r>
                <w:rPr>
                  <w:i/>
                  <w:iCs/>
                </w:rPr>
                <w:delText>number</w:delText>
              </w:r>
            </w:del>
            <w:ins w:id="595" w:author="Huawei, HiSilicon" w:date="2025-09-29T20:20:00Z">
              <w:r>
                <w:rPr>
                  <w:i/>
                  <w:iCs/>
                </w:rPr>
                <w:t>Number</w:t>
              </w:r>
            </w:ins>
          </w:p>
        </w:tc>
        <w:tc>
          <w:tcPr>
            <w:tcW w:w="0" w:type="auto"/>
          </w:tcPr>
          <w:p w14:paraId="4C894109" w14:textId="77777777" w:rsidR="00F63309" w:rsidRDefault="00F91CDC">
            <w:pPr>
              <w:pStyle w:val="TAL"/>
            </w:pPr>
            <w:r>
              <w:t>1 bit</w:t>
            </w:r>
          </w:p>
        </w:tc>
        <w:tc>
          <w:tcPr>
            <w:tcW w:w="0" w:type="auto"/>
          </w:tcPr>
          <w:p w14:paraId="4C89410A" w14:textId="77777777" w:rsidR="00F63309" w:rsidRDefault="00F91CDC">
            <w:pPr>
              <w:pStyle w:val="TAL"/>
            </w:pPr>
            <w:r>
              <w:t>{1, 2}</w:t>
            </w:r>
          </w:p>
        </w:tc>
        <w:tc>
          <w:tcPr>
            <w:tcW w:w="0" w:type="auto"/>
          </w:tcPr>
          <w:p w14:paraId="4C89410B" w14:textId="77777777" w:rsidR="00F63309" w:rsidRDefault="00F91CDC">
            <w:pPr>
              <w:pStyle w:val="TAL"/>
            </w:pPr>
            <w:r>
              <w:t>The block repetition number.</w:t>
            </w:r>
          </w:p>
        </w:tc>
        <w:tc>
          <w:tcPr>
            <w:tcW w:w="0" w:type="auto"/>
          </w:tcPr>
          <w:p w14:paraId="4C89410C" w14:textId="77777777" w:rsidR="00F63309" w:rsidRDefault="006A0703">
            <w:pPr>
              <w:pStyle w:val="TAL"/>
            </w:pPr>
            <m:oMathPara>
              <m:oMath>
                <m:sSub>
                  <m:sSubPr>
                    <m:ctrlPr>
                      <w:rPr>
                        <w:rFonts w:ascii="Cambria Math" w:hAnsi="Cambria Math"/>
                        <w:i/>
                      </w:rPr>
                    </m:ctrlPr>
                  </m:sSubPr>
                  <m:e>
                    <m:r>
                      <w:rPr>
                        <w:rFonts w:ascii="Cambria Math" w:hAnsi="Cambria Math"/>
                      </w:rPr>
                      <m:t>R</m:t>
                    </m:r>
                  </m:e>
                  <m:sub>
                    <m:r>
                      <m:rPr>
                        <m:nor/>
                      </m:rPr>
                      <m:t>block</m:t>
                    </m:r>
                  </m:sub>
                </m:sSub>
              </m:oMath>
            </m:oMathPara>
          </w:p>
        </w:tc>
      </w:tr>
      <w:tr w:rsidR="00F63309" w14:paraId="4C894113" w14:textId="77777777">
        <w:tc>
          <w:tcPr>
            <w:tcW w:w="0" w:type="auto"/>
          </w:tcPr>
          <w:p w14:paraId="4C89410E" w14:textId="77777777" w:rsidR="00F63309" w:rsidRDefault="00F91CDC">
            <w:pPr>
              <w:pStyle w:val="TAL"/>
              <w:rPr>
                <w:i/>
                <w:iCs/>
              </w:rPr>
            </w:pPr>
            <w:r>
              <w:rPr>
                <w:i/>
                <w:iCs/>
              </w:rPr>
              <w:t>Channel Coding Indicator</w:t>
            </w:r>
          </w:p>
        </w:tc>
        <w:tc>
          <w:tcPr>
            <w:tcW w:w="0" w:type="auto"/>
          </w:tcPr>
          <w:p w14:paraId="4C89410F" w14:textId="77777777" w:rsidR="00F63309" w:rsidRDefault="00F91CDC">
            <w:pPr>
              <w:pStyle w:val="TAL"/>
            </w:pPr>
            <w:r>
              <w:t>1 bit</w:t>
            </w:r>
          </w:p>
        </w:tc>
        <w:tc>
          <w:tcPr>
            <w:tcW w:w="0" w:type="auto"/>
          </w:tcPr>
          <w:p w14:paraId="4C894110" w14:textId="77777777" w:rsidR="00F63309" w:rsidRDefault="00F91CDC">
            <w:pPr>
              <w:pStyle w:val="TAL"/>
            </w:pPr>
            <w:r>
              <w:t>{</w:t>
            </w:r>
            <w:r>
              <w:rPr>
                <w:i/>
                <w:iCs/>
              </w:rPr>
              <w:t>FEC</w:t>
            </w:r>
            <w:r>
              <w:t xml:space="preserve">, </w:t>
            </w:r>
            <w:r>
              <w:rPr>
                <w:i/>
                <w:iCs/>
              </w:rPr>
              <w:t>no FEC</w:t>
            </w:r>
            <w:r>
              <w:t>}</w:t>
            </w:r>
          </w:p>
        </w:tc>
        <w:tc>
          <w:tcPr>
            <w:tcW w:w="0" w:type="auto"/>
          </w:tcPr>
          <w:p w14:paraId="4C894111" w14:textId="77777777" w:rsidR="00F63309" w:rsidRDefault="00F91CDC">
            <w:pPr>
              <w:pStyle w:val="TAL"/>
            </w:pPr>
            <w:r>
              <w:t>The channel coding indicator.</w:t>
            </w:r>
          </w:p>
        </w:tc>
        <w:tc>
          <w:tcPr>
            <w:tcW w:w="0" w:type="auto"/>
          </w:tcPr>
          <w:p w14:paraId="4C894112" w14:textId="77777777" w:rsidR="00F63309" w:rsidRDefault="006A0703">
            <w:pPr>
              <w:pStyle w:val="TAL"/>
            </w:pPr>
            <m:oMathPara>
              <m:oMath>
                <m:sSub>
                  <m:sSubPr>
                    <m:ctrlPr>
                      <w:rPr>
                        <w:rFonts w:ascii="Cambria Math" w:hAnsi="Cambria Math"/>
                      </w:rPr>
                    </m:ctrlPr>
                  </m:sSubPr>
                  <m:e>
                    <m:r>
                      <w:rPr>
                        <w:rFonts w:ascii="Cambria Math" w:hAnsi="Cambria Math"/>
                      </w:rPr>
                      <m:t>R</m:t>
                    </m:r>
                  </m:e>
                  <m:sub>
                    <m:r>
                      <m:rPr>
                        <m:nor/>
                      </m:rPr>
                      <m:t>code</m:t>
                    </m:r>
                  </m:sub>
                </m:sSub>
              </m:oMath>
            </m:oMathPara>
          </w:p>
        </w:tc>
      </w:tr>
      <w:tr w:rsidR="00F63309" w14:paraId="4C894121" w14:textId="77777777">
        <w:tc>
          <w:tcPr>
            <w:tcW w:w="0" w:type="auto"/>
          </w:tcPr>
          <w:p w14:paraId="4C894114" w14:textId="77777777" w:rsidR="00F63309" w:rsidRDefault="00F91CDC">
            <w:pPr>
              <w:pStyle w:val="TAL"/>
              <w:rPr>
                <w:i/>
                <w:iCs/>
              </w:rPr>
            </w:pPr>
            <w:r>
              <w:rPr>
                <w:i/>
                <w:iCs/>
              </w:rPr>
              <w:t>Interval Bits</w:t>
            </w:r>
          </w:p>
        </w:tc>
        <w:tc>
          <w:tcPr>
            <w:tcW w:w="0" w:type="auto"/>
          </w:tcPr>
          <w:p w14:paraId="4C894115" w14:textId="77777777" w:rsidR="00F63309" w:rsidRDefault="00F91CDC">
            <w:pPr>
              <w:pStyle w:val="TAL"/>
            </w:pPr>
            <w:r>
              <w:t>2 bits</w:t>
            </w:r>
          </w:p>
        </w:tc>
        <w:tc>
          <w:tcPr>
            <w:tcW w:w="0" w:type="auto"/>
          </w:tcPr>
          <w:p w14:paraId="4C894116" w14:textId="77777777" w:rsidR="00F63309" w:rsidRDefault="00F91CDC">
            <w:pPr>
              <w:pStyle w:val="TAL"/>
            </w:pPr>
            <w:r>
              <w:t>{S*48, S*96, S*168, S*240}, S is a scale factor, and equals to:</w:t>
            </w:r>
          </w:p>
          <w:p w14:paraId="4C894117" w14:textId="77777777" w:rsidR="00F63309" w:rsidRDefault="00F91CDC">
            <w:pPr>
              <w:pStyle w:val="TAL"/>
              <w:numPr>
                <w:ilvl w:val="0"/>
                <w:numId w:val="14"/>
              </w:numPr>
              <w:ind w:left="284" w:hanging="284"/>
            </w:pPr>
            <w:r>
              <w:t xml:space="preserve">1, when </w:t>
            </w:r>
            <w:r>
              <w:rPr>
                <w:i/>
                <w:iCs/>
              </w:rPr>
              <w:t>Bit Duration</w:t>
            </w:r>
            <w:r>
              <w:t xml:space="preserve"> is configured to </w:t>
            </w:r>
            <m:oMath>
              <m:r>
                <w:rPr>
                  <w:rFonts w:ascii="Cambria Math" w:hAnsi="Cambria Math"/>
                </w:rPr>
                <m:t>2τ</m:t>
              </m:r>
            </m:oMath>
            <w:r>
              <w:t xml:space="preserve"> μs;</w:t>
            </w:r>
          </w:p>
          <w:p w14:paraId="4C894118" w14:textId="77777777" w:rsidR="00F63309" w:rsidRDefault="00F91CDC">
            <w:pPr>
              <w:pStyle w:val="TAL"/>
              <w:numPr>
                <w:ilvl w:val="0"/>
                <w:numId w:val="14"/>
              </w:numPr>
              <w:ind w:left="284" w:hanging="284"/>
            </w:pPr>
            <w:r>
              <w:t xml:space="preserve">2, when </w:t>
            </w:r>
            <w:r>
              <w:rPr>
                <w:i/>
                <w:iCs/>
              </w:rPr>
              <w:t>Bit Duration</w:t>
            </w:r>
            <w:r>
              <w:t xml:space="preserve"> is configured to </w:t>
            </w:r>
            <m:oMath>
              <m:r>
                <w:rPr>
                  <w:rFonts w:ascii="Cambria Math" w:hAnsi="Cambria Math"/>
                </w:rPr>
                <m:t>τ</m:t>
              </m:r>
            </m:oMath>
            <w:r>
              <w:t xml:space="preserve"> μs;</w:t>
            </w:r>
          </w:p>
          <w:p w14:paraId="4C894119" w14:textId="77777777" w:rsidR="00F63309" w:rsidRDefault="00F91CDC">
            <w:pPr>
              <w:pStyle w:val="TAL"/>
              <w:numPr>
                <w:ilvl w:val="0"/>
                <w:numId w:val="14"/>
              </w:numPr>
              <w:ind w:left="284" w:hanging="284"/>
            </w:pPr>
            <w:r>
              <w:t xml:space="preserve">4, when </w:t>
            </w:r>
            <w:r>
              <w:rPr>
                <w:i/>
                <w:iCs/>
              </w:rPr>
              <w:t>Bit Duration</w:t>
            </w:r>
            <w:r>
              <w:t xml:space="preserve"> is configured to </w:t>
            </w:r>
            <m:oMath>
              <m:r>
                <w:rPr>
                  <w:rFonts w:ascii="Cambria Math" w:hAnsi="Cambria Math"/>
                </w:rPr>
                <m:t>τ/2</m:t>
              </m:r>
            </m:oMath>
            <w:r>
              <w:t xml:space="preserve"> μs;</w:t>
            </w:r>
          </w:p>
          <w:p w14:paraId="4C89411A" w14:textId="77777777" w:rsidR="00F63309" w:rsidRDefault="00F91CDC">
            <w:pPr>
              <w:pStyle w:val="TAL"/>
              <w:numPr>
                <w:ilvl w:val="0"/>
                <w:numId w:val="14"/>
              </w:numPr>
              <w:ind w:left="284" w:hanging="284"/>
            </w:pPr>
            <w:r>
              <w:t xml:space="preserve">8, when </w:t>
            </w:r>
            <w:r>
              <w:rPr>
                <w:i/>
                <w:iCs/>
              </w:rPr>
              <w:t>Bit Duration</w:t>
            </w:r>
            <w:r>
              <w:t xml:space="preserve"> is configured to </w:t>
            </w:r>
            <m:oMath>
              <m:r>
                <w:rPr>
                  <w:rFonts w:ascii="Cambria Math" w:hAnsi="Cambria Math"/>
                </w:rPr>
                <m:t>τ/4</m:t>
              </m:r>
            </m:oMath>
            <w:r>
              <w:t xml:space="preserve"> μs;</w:t>
            </w:r>
          </w:p>
          <w:p w14:paraId="4C89411B" w14:textId="77777777" w:rsidR="00F63309" w:rsidRDefault="00F91CDC">
            <w:pPr>
              <w:pStyle w:val="TAL"/>
              <w:numPr>
                <w:ilvl w:val="0"/>
                <w:numId w:val="14"/>
              </w:numPr>
              <w:ind w:left="284" w:hanging="284"/>
            </w:pPr>
            <w:r>
              <w:t xml:space="preserve">16, when </w:t>
            </w:r>
            <w:r>
              <w:rPr>
                <w:i/>
                <w:iCs/>
              </w:rPr>
              <w:t>Bit Duration</w:t>
            </w:r>
            <w:r>
              <w:t xml:space="preserve"> is configured to </w:t>
            </w:r>
            <m:oMath>
              <m:r>
                <w:rPr>
                  <w:rFonts w:ascii="Cambria Math" w:hAnsi="Cambria Math"/>
                </w:rPr>
                <m:t>τ/8</m:t>
              </m:r>
            </m:oMath>
            <w:r>
              <w:t xml:space="preserve"> μs;</w:t>
            </w:r>
          </w:p>
          <w:p w14:paraId="4C89411C" w14:textId="77777777" w:rsidR="00F63309" w:rsidRDefault="00F91CDC">
            <w:pPr>
              <w:pStyle w:val="TAL"/>
              <w:numPr>
                <w:ilvl w:val="0"/>
                <w:numId w:val="14"/>
              </w:numPr>
              <w:ind w:left="284" w:hanging="284"/>
            </w:pPr>
            <w:r>
              <w:t xml:space="preserve">32, when </w:t>
            </w:r>
            <w:r>
              <w:rPr>
                <w:i/>
                <w:iCs/>
              </w:rPr>
              <w:t>Bit Duration</w:t>
            </w:r>
            <w:r>
              <w:t xml:space="preserve"> is configured to </w:t>
            </w:r>
            <m:oMath>
              <m:r>
                <w:rPr>
                  <w:rFonts w:ascii="Cambria Math" w:hAnsi="Cambria Math"/>
                </w:rPr>
                <m:t>τ/16</m:t>
              </m:r>
            </m:oMath>
            <w:r>
              <w:t xml:space="preserve"> μs;</w:t>
            </w:r>
          </w:p>
          <w:p w14:paraId="4C89411D" w14:textId="77777777" w:rsidR="00F63309" w:rsidRDefault="00F91CDC">
            <w:pPr>
              <w:pStyle w:val="TAL"/>
              <w:numPr>
                <w:ilvl w:val="0"/>
                <w:numId w:val="14"/>
              </w:numPr>
              <w:ind w:left="284" w:hanging="284"/>
            </w:pPr>
            <w:r>
              <w:t xml:space="preserve">64, when </w:t>
            </w:r>
            <w:r>
              <w:rPr>
                <w:i/>
                <w:iCs/>
              </w:rPr>
              <w:t>Bit Duration</w:t>
            </w:r>
            <w:r>
              <w:t xml:space="preserve"> is configured to </w:t>
            </w:r>
            <m:oMath>
              <m:r>
                <w:rPr>
                  <w:rFonts w:ascii="Cambria Math" w:hAnsi="Cambria Math"/>
                </w:rPr>
                <m:t>τ/32</m:t>
              </m:r>
            </m:oMath>
            <w:r>
              <w:t xml:space="preserve"> μs;</w:t>
            </w:r>
          </w:p>
          <w:p w14:paraId="4C89411E" w14:textId="77777777" w:rsidR="00F63309" w:rsidRDefault="00F91CDC">
            <w:pPr>
              <w:pStyle w:val="TAL"/>
              <w:numPr>
                <w:ilvl w:val="0"/>
                <w:numId w:val="14"/>
              </w:numPr>
              <w:ind w:left="284" w:hanging="284"/>
            </w:pPr>
            <w:r>
              <w:t xml:space="preserve">192, when </w:t>
            </w:r>
            <w:r>
              <w:rPr>
                <w:i/>
                <w:iCs/>
              </w:rPr>
              <w:t>Bit Duration</w:t>
            </w:r>
            <w:r>
              <w:t xml:space="preserve"> is configured to </w:t>
            </w:r>
            <m:oMath>
              <m:r>
                <w:rPr>
                  <w:rFonts w:ascii="Cambria Math" w:hAnsi="Cambria Math"/>
                </w:rPr>
                <m:t>τ/96</m:t>
              </m:r>
            </m:oMath>
            <w:r>
              <w:t xml:space="preserve"> μs.</w:t>
            </w:r>
          </w:p>
        </w:tc>
        <w:tc>
          <w:tcPr>
            <w:tcW w:w="0" w:type="auto"/>
          </w:tcPr>
          <w:p w14:paraId="4C89411F" w14:textId="77777777" w:rsidR="00F63309" w:rsidRDefault="00F91CDC">
            <w:pPr>
              <w:pStyle w:val="TAL"/>
            </w:pPr>
            <w:r>
              <w:t xml:space="preserve">The interval in bits for D2R </w:t>
            </w:r>
            <w:proofErr w:type="spellStart"/>
            <w:r>
              <w:t>midamble</w:t>
            </w:r>
            <w:proofErr w:type="spellEnd"/>
            <w:r>
              <w:t xml:space="preserve"> insertion.</w:t>
            </w:r>
          </w:p>
        </w:tc>
        <w:tc>
          <w:tcPr>
            <w:tcW w:w="0" w:type="auto"/>
          </w:tcPr>
          <w:p w14:paraId="4C894120" w14:textId="77777777" w:rsidR="00F63309" w:rsidRDefault="006A0703">
            <w:pPr>
              <w:pStyle w:val="TAL"/>
            </w:pPr>
            <m:oMathPara>
              <m:oMath>
                <m:sSub>
                  <m:sSubPr>
                    <m:ctrlPr>
                      <w:rPr>
                        <w:rFonts w:ascii="Cambria Math" w:hAnsi="Cambria Math"/>
                      </w:rPr>
                    </m:ctrlPr>
                  </m:sSubPr>
                  <m:e>
                    <m:r>
                      <w:rPr>
                        <w:rFonts w:ascii="Cambria Math" w:hAnsi="Cambria Math"/>
                      </w:rPr>
                      <m:t>I</m:t>
                    </m:r>
                  </m:e>
                  <m:sub>
                    <m:r>
                      <m:rPr>
                        <m:nor/>
                      </m:rPr>
                      <m:t>bit</m:t>
                    </m:r>
                  </m:sub>
                </m:sSub>
              </m:oMath>
            </m:oMathPara>
          </w:p>
        </w:tc>
      </w:tr>
      <w:tr w:rsidR="00F63309" w14:paraId="4C894127" w14:textId="77777777">
        <w:tc>
          <w:tcPr>
            <w:tcW w:w="0" w:type="auto"/>
          </w:tcPr>
          <w:p w14:paraId="4C894122" w14:textId="77777777" w:rsidR="00F63309" w:rsidRDefault="00F91CDC">
            <w:pPr>
              <w:pStyle w:val="TAL"/>
              <w:rPr>
                <w:i/>
                <w:iCs/>
              </w:rPr>
            </w:pPr>
            <w:r>
              <w:rPr>
                <w:i/>
                <w:iCs/>
              </w:rPr>
              <w:t>Sequence Length Indicator</w:t>
            </w:r>
          </w:p>
        </w:tc>
        <w:tc>
          <w:tcPr>
            <w:tcW w:w="0" w:type="auto"/>
          </w:tcPr>
          <w:p w14:paraId="4C894123" w14:textId="77777777" w:rsidR="00F63309" w:rsidRDefault="00F91CDC">
            <w:pPr>
              <w:pStyle w:val="TAL"/>
            </w:pPr>
            <w:r>
              <w:t xml:space="preserve">1 </w:t>
            </w:r>
            <w:r>
              <w:rPr>
                <w:rFonts w:hint="eastAsia"/>
              </w:rPr>
              <w:t>b</w:t>
            </w:r>
            <w:r>
              <w:t>it</w:t>
            </w:r>
          </w:p>
        </w:tc>
        <w:tc>
          <w:tcPr>
            <w:tcW w:w="0" w:type="auto"/>
          </w:tcPr>
          <w:p w14:paraId="4C894124" w14:textId="77777777" w:rsidR="00F63309" w:rsidRDefault="00F91CDC">
            <w:pPr>
              <w:pStyle w:val="TAL"/>
            </w:pPr>
            <w:r>
              <w:t>{</w:t>
            </w:r>
            <w:r>
              <w:rPr>
                <w:i/>
                <w:iCs/>
              </w:rPr>
              <w:t>short</w:t>
            </w:r>
            <w:r>
              <w:t xml:space="preserve">, </w:t>
            </w:r>
            <w:r>
              <w:rPr>
                <w:i/>
                <w:iCs/>
              </w:rPr>
              <w:t>long</w:t>
            </w:r>
            <w:r>
              <w:t>}</w:t>
            </w:r>
          </w:p>
        </w:tc>
        <w:tc>
          <w:tcPr>
            <w:tcW w:w="0" w:type="auto"/>
          </w:tcPr>
          <w:p w14:paraId="4C894125" w14:textId="77777777" w:rsidR="00F63309" w:rsidRDefault="00F91CDC">
            <w:pPr>
              <w:pStyle w:val="TAL"/>
            </w:pPr>
            <w:r>
              <w:t>Sequence length indicator for D2R preamble/</w:t>
            </w:r>
            <w:proofErr w:type="spellStart"/>
            <w:r>
              <w:t>midamble</w:t>
            </w:r>
            <w:proofErr w:type="spellEnd"/>
            <w:r>
              <w:t>.</w:t>
            </w:r>
          </w:p>
        </w:tc>
        <w:tc>
          <w:tcPr>
            <w:tcW w:w="0" w:type="auto"/>
          </w:tcPr>
          <w:p w14:paraId="4C894126" w14:textId="77777777" w:rsidR="00F63309" w:rsidRDefault="006A0703">
            <w:pPr>
              <w:pStyle w:val="TAL"/>
            </w:pPr>
            <m:oMathPara>
              <m:oMath>
                <m:sSub>
                  <m:sSubPr>
                    <m:ctrlPr>
                      <w:rPr>
                        <w:rFonts w:ascii="Cambria Math" w:hAnsi="Cambria Math"/>
                      </w:rPr>
                    </m:ctrlPr>
                  </m:sSubPr>
                  <m:e>
                    <m:r>
                      <w:rPr>
                        <w:rFonts w:ascii="Cambria Math" w:hAnsi="Cambria Math"/>
                      </w:rPr>
                      <m:t>L</m:t>
                    </m:r>
                  </m:e>
                  <m:sub>
                    <m:r>
                      <m:rPr>
                        <m:nor/>
                      </m:rPr>
                      <m:t>amble</m:t>
                    </m:r>
                  </m:sub>
                </m:sSub>
              </m:oMath>
            </m:oMathPara>
          </w:p>
        </w:tc>
      </w:tr>
      <w:tr w:rsidR="00F63309" w14:paraId="4C89412D" w14:textId="77777777">
        <w:tc>
          <w:tcPr>
            <w:tcW w:w="0" w:type="auto"/>
          </w:tcPr>
          <w:p w14:paraId="4C894128" w14:textId="77777777" w:rsidR="00F63309" w:rsidRDefault="00F91CDC">
            <w:pPr>
              <w:pStyle w:val="TAL"/>
              <w:rPr>
                <w:i/>
                <w:iCs/>
              </w:rPr>
            </w:pPr>
            <w:r>
              <w:rPr>
                <w:i/>
                <w:iCs/>
              </w:rPr>
              <w:t xml:space="preserve">Additional </w:t>
            </w:r>
            <w:proofErr w:type="spellStart"/>
            <w:r>
              <w:rPr>
                <w:i/>
                <w:iCs/>
              </w:rPr>
              <w:t>Midamble</w:t>
            </w:r>
            <w:proofErr w:type="spellEnd"/>
            <w:r>
              <w:rPr>
                <w:i/>
                <w:iCs/>
              </w:rPr>
              <w:t xml:space="preserve"> Indicator</w:t>
            </w:r>
          </w:p>
        </w:tc>
        <w:tc>
          <w:tcPr>
            <w:tcW w:w="0" w:type="auto"/>
          </w:tcPr>
          <w:p w14:paraId="4C894129" w14:textId="77777777" w:rsidR="00F63309" w:rsidRDefault="00F91CDC">
            <w:pPr>
              <w:pStyle w:val="TAL"/>
            </w:pPr>
            <w:r>
              <w:t>1 bit</w:t>
            </w:r>
          </w:p>
        </w:tc>
        <w:tc>
          <w:tcPr>
            <w:tcW w:w="0" w:type="auto"/>
          </w:tcPr>
          <w:p w14:paraId="4C89412A" w14:textId="77777777" w:rsidR="00F63309" w:rsidRDefault="00F91CDC">
            <w:pPr>
              <w:pStyle w:val="TAL"/>
            </w:pPr>
            <w:r>
              <w:t>{</w:t>
            </w:r>
            <w:r>
              <w:rPr>
                <w:i/>
                <w:iCs/>
              </w:rPr>
              <w:t>absent</w:t>
            </w:r>
            <w:r>
              <w:t xml:space="preserve">, </w:t>
            </w:r>
            <w:r>
              <w:rPr>
                <w:i/>
                <w:iCs/>
              </w:rPr>
              <w:t>present</w:t>
            </w:r>
            <w:r>
              <w:t>}</w:t>
            </w:r>
          </w:p>
        </w:tc>
        <w:tc>
          <w:tcPr>
            <w:tcW w:w="0" w:type="auto"/>
          </w:tcPr>
          <w:p w14:paraId="4C89412B" w14:textId="77777777" w:rsidR="00F63309" w:rsidRDefault="00F91CDC">
            <w:pPr>
              <w:pStyle w:val="TAL"/>
            </w:pPr>
            <w:r>
              <w:t xml:space="preserve">Additional D2R </w:t>
            </w:r>
            <w:proofErr w:type="spellStart"/>
            <w:r>
              <w:t>midamble</w:t>
            </w:r>
            <w:proofErr w:type="spellEnd"/>
            <w:r>
              <w:t xml:space="preserve"> insertion indicator.</w:t>
            </w:r>
          </w:p>
        </w:tc>
        <w:tc>
          <w:tcPr>
            <w:tcW w:w="0" w:type="auto"/>
          </w:tcPr>
          <w:p w14:paraId="4C89412C" w14:textId="77777777" w:rsidR="00F63309" w:rsidRDefault="006A0703">
            <w:pPr>
              <w:pStyle w:val="TAL"/>
            </w:pPr>
            <m:oMathPara>
              <m:oMath>
                <m:sSub>
                  <m:sSubPr>
                    <m:ctrlPr>
                      <w:rPr>
                        <w:rFonts w:ascii="Cambria Math" w:hAnsi="Cambria Math"/>
                      </w:rPr>
                    </m:ctrlPr>
                  </m:sSubPr>
                  <m:e>
                    <m:r>
                      <w:rPr>
                        <w:rFonts w:ascii="Cambria Math" w:hAnsi="Cambria Math"/>
                      </w:rPr>
                      <m:t>I</m:t>
                    </m:r>
                  </m:e>
                  <m:sub>
                    <m:r>
                      <m:rPr>
                        <m:nor/>
                      </m:rPr>
                      <m:t>add</m:t>
                    </m:r>
                  </m:sub>
                </m:sSub>
              </m:oMath>
            </m:oMathPara>
          </w:p>
        </w:tc>
      </w:tr>
      <w:tr w:rsidR="00F63309" w14:paraId="4C894134" w14:textId="77777777">
        <w:tc>
          <w:tcPr>
            <w:tcW w:w="0" w:type="auto"/>
          </w:tcPr>
          <w:p w14:paraId="4C89412E" w14:textId="77777777" w:rsidR="00F63309" w:rsidRDefault="00F91CDC">
            <w:pPr>
              <w:pStyle w:val="TAL"/>
              <w:rPr>
                <w:i/>
                <w:iCs/>
              </w:rPr>
            </w:pPr>
            <w:r>
              <w:rPr>
                <w:i/>
                <w:iCs/>
              </w:rPr>
              <w:t>D2R TBS</w:t>
            </w:r>
          </w:p>
          <w:p w14:paraId="4C89412F" w14:textId="77777777" w:rsidR="00F63309" w:rsidRDefault="00F63309">
            <w:pPr>
              <w:pStyle w:val="TAL"/>
              <w:rPr>
                <w:i/>
                <w:iCs/>
              </w:rPr>
            </w:pPr>
          </w:p>
        </w:tc>
        <w:tc>
          <w:tcPr>
            <w:tcW w:w="0" w:type="auto"/>
          </w:tcPr>
          <w:p w14:paraId="4C894130" w14:textId="77777777" w:rsidR="00F63309" w:rsidRDefault="00F91CDC">
            <w:pPr>
              <w:pStyle w:val="TAL"/>
            </w:pPr>
            <w:r>
              <w:t>7 bits</w:t>
            </w:r>
          </w:p>
        </w:tc>
        <w:tc>
          <w:tcPr>
            <w:tcW w:w="0" w:type="auto"/>
          </w:tcPr>
          <w:p w14:paraId="4C894131" w14:textId="77777777" w:rsidR="00F63309" w:rsidRDefault="00F91CDC">
            <w:pPr>
              <w:pStyle w:val="TAL"/>
            </w:pPr>
            <w:r>
              <w:t>{1, 2, …, 124, 125}, i.e. integers from 1 to 125.</w:t>
            </w:r>
          </w:p>
        </w:tc>
        <w:tc>
          <w:tcPr>
            <w:tcW w:w="0" w:type="auto"/>
          </w:tcPr>
          <w:p w14:paraId="4C894132" w14:textId="77777777" w:rsidR="00F63309" w:rsidRDefault="00F91CDC">
            <w:pPr>
              <w:pStyle w:val="TAL"/>
            </w:pPr>
            <w:r>
              <w:t>The D2R transport block size in bytes.</w:t>
            </w:r>
          </w:p>
        </w:tc>
        <w:tc>
          <w:tcPr>
            <w:tcW w:w="0" w:type="auto"/>
          </w:tcPr>
          <w:p w14:paraId="4C894133" w14:textId="77777777" w:rsidR="00F63309" w:rsidRDefault="006A0703">
            <w:pPr>
              <w:pStyle w:val="TAL"/>
            </w:pPr>
            <m:oMathPara>
              <m:oMath>
                <m:sSubSup>
                  <m:sSubSupPr>
                    <m:ctrlPr>
                      <w:rPr>
                        <w:rFonts w:ascii="Cambria Math" w:hAnsi="Cambria Math"/>
                      </w:rPr>
                    </m:ctrlPr>
                  </m:sSubSupPr>
                  <m:e>
                    <m:r>
                      <w:rPr>
                        <w:rFonts w:ascii="Cambria Math" w:hAnsi="Cambria Math"/>
                      </w:rPr>
                      <m:t>N</m:t>
                    </m:r>
                  </m:e>
                  <m:sub>
                    <m:r>
                      <m:rPr>
                        <m:nor/>
                      </m:rPr>
                      <m:t>TBS</m:t>
                    </m:r>
                  </m:sub>
                  <m:sup>
                    <m:r>
                      <m:rPr>
                        <m:nor/>
                      </m:rPr>
                      <m:t>D2R</m:t>
                    </m:r>
                  </m:sup>
                </m:sSubSup>
              </m:oMath>
            </m:oMathPara>
          </w:p>
        </w:tc>
      </w:tr>
    </w:tbl>
    <w:p w14:paraId="4C894135" w14:textId="77777777" w:rsidR="00F63309" w:rsidRDefault="00F63309">
      <w:bookmarkStart w:id="596" w:name="_Toc197703356"/>
      <w:bookmarkEnd w:id="545"/>
    </w:p>
    <w:p w14:paraId="4C894136" w14:textId="77777777" w:rsidR="00F63309" w:rsidRDefault="00F91CDC">
      <w:pPr>
        <w:pStyle w:val="Heading3"/>
      </w:pPr>
      <w:bookmarkStart w:id="597" w:name="_Toc208243614"/>
      <w:r>
        <w:t>6.2.2</w:t>
      </w:r>
      <w:r>
        <w:tab/>
        <w:t>D2R messages</w:t>
      </w:r>
      <w:bookmarkEnd w:id="596"/>
      <w:bookmarkEnd w:id="597"/>
    </w:p>
    <w:p w14:paraId="4C894137" w14:textId="77777777" w:rsidR="00F63309" w:rsidRDefault="00F91CDC">
      <w:pPr>
        <w:pStyle w:val="Heading4"/>
      </w:pPr>
      <w:bookmarkStart w:id="598" w:name="_Toc208243615"/>
      <w:bookmarkStart w:id="599" w:name="_Toc197703357"/>
      <w:bookmarkStart w:id="600" w:name="_Toc195805201"/>
      <w:r>
        <w:t>6.2.2.1</w:t>
      </w:r>
      <w:r>
        <w:tab/>
      </w:r>
      <w:r>
        <w:rPr>
          <w:i/>
          <w:iCs/>
        </w:rPr>
        <w:t>Access</w:t>
      </w:r>
      <w:r>
        <w:t xml:space="preserve"> </w:t>
      </w:r>
      <w:r>
        <w:rPr>
          <w:i/>
          <w:iCs/>
        </w:rPr>
        <w:t>Random ID</w:t>
      </w:r>
      <w:r>
        <w:t xml:space="preserve"> message (Msg1 in CBRA)</w:t>
      </w:r>
      <w:bookmarkEnd w:id="598"/>
      <w:bookmarkEnd w:id="599"/>
      <w:bookmarkEnd w:id="600"/>
    </w:p>
    <w:p w14:paraId="4C894138" w14:textId="77777777" w:rsidR="00F63309" w:rsidRDefault="00F91CDC">
      <w:pPr>
        <w:rPr>
          <w:lang w:eastAsia="ko-KR"/>
        </w:rPr>
      </w:pPr>
      <w:r>
        <w:rPr>
          <w:lang w:eastAsia="ko-KR"/>
        </w:rPr>
        <w:t xml:space="preserve">Figure </w:t>
      </w:r>
      <w:r>
        <w:t>6.2.2.1</w:t>
      </w:r>
      <w:r>
        <w:rPr>
          <w:lang w:eastAsia="ko-KR"/>
        </w:rPr>
        <w:t xml:space="preserve">-1 shows the format of the </w:t>
      </w:r>
      <w:r>
        <w:rPr>
          <w:i/>
          <w:iCs/>
          <w:lang w:eastAsia="ko-KR"/>
        </w:rPr>
        <w:t xml:space="preserve">Access </w:t>
      </w:r>
      <w:r>
        <w:rPr>
          <w:i/>
        </w:rPr>
        <w:t>Random ID</w:t>
      </w:r>
      <w:r>
        <w:t xml:space="preserve"> message</w:t>
      </w:r>
      <w:r>
        <w:rPr>
          <w:lang w:eastAsia="ko-KR"/>
        </w:rPr>
        <w:t xml:space="preserve">. </w:t>
      </w:r>
    </w:p>
    <w:p w14:paraId="4C894139" w14:textId="77777777" w:rsidR="00F63309" w:rsidRDefault="00F91CDC">
      <w:r>
        <w:t>The field in this message is defined as follows:</w:t>
      </w:r>
    </w:p>
    <w:p w14:paraId="4C89413A" w14:textId="77777777" w:rsidR="00F63309" w:rsidRDefault="00F91CDC">
      <w:pPr>
        <w:pStyle w:val="B1"/>
      </w:pPr>
      <w:r>
        <w:rPr>
          <w:lang w:eastAsia="ko-KR"/>
        </w:rPr>
        <w:lastRenderedPageBreak/>
        <w:t>-</w:t>
      </w:r>
      <w:r>
        <w:rPr>
          <w:lang w:eastAsia="ko-KR"/>
        </w:rPr>
        <w:tab/>
      </w:r>
      <w:bookmarkStart w:id="601" w:name="OLE_LINK2"/>
      <w:r>
        <w:rPr>
          <w:i/>
          <w:iCs/>
        </w:rPr>
        <w:t xml:space="preserve">Random </w:t>
      </w:r>
      <w:bookmarkEnd w:id="601"/>
      <w:r>
        <w:rPr>
          <w:i/>
          <w:iCs/>
        </w:rPr>
        <w:t>ID</w:t>
      </w:r>
      <w:r>
        <w:t xml:space="preserve">: </w:t>
      </w:r>
      <w:ins w:id="602" w:author="Huawei, HiSilicon" w:date="2025-09-29T16:41:00Z">
        <w:r>
          <w:t xml:space="preserve">The length of this field is 16 bits. </w:t>
        </w:r>
      </w:ins>
      <w:r>
        <w:t>This field includes a 16-bit random number.</w:t>
      </w:r>
    </w:p>
    <w:p w14:paraId="4C89413B" w14:textId="77777777" w:rsidR="00F63309" w:rsidRDefault="00F91CDC">
      <w:pPr>
        <w:pStyle w:val="TH"/>
        <w:rPr>
          <w:sz w:val="24"/>
          <w:szCs w:val="24"/>
          <w:lang w:val="en-US"/>
        </w:rPr>
      </w:pPr>
      <w:r>
        <w:object w:dxaOrig="5237" w:dyaOrig="1611" w14:anchorId="4C894181">
          <v:shape id="_x0000_i1035" type="#_x0000_t75" style="width:262.3pt;height:81pt" o:ole="">
            <v:imagedata r:id="rId31" o:title=""/>
          </v:shape>
          <o:OLEObject Type="Embed" ProgID="Visio.Drawing.15" ShapeID="_x0000_i1035" DrawAspect="Content" ObjectID="_1823696484" r:id="rId32"/>
        </w:object>
      </w:r>
    </w:p>
    <w:p w14:paraId="4C89413C" w14:textId="77777777" w:rsidR="00F63309" w:rsidRDefault="00F91CDC">
      <w:pPr>
        <w:pStyle w:val="TF"/>
      </w:pPr>
      <w:r>
        <w:t xml:space="preserve">Figure 6.2.2.1-1: MAC PDU of </w:t>
      </w:r>
      <w:r>
        <w:rPr>
          <w:i/>
          <w:iCs/>
        </w:rPr>
        <w:t>Access Random ID</w:t>
      </w:r>
      <w:r>
        <w:t xml:space="preserve"> message</w:t>
      </w:r>
    </w:p>
    <w:p w14:paraId="4C89413D" w14:textId="77777777" w:rsidR="00F63309" w:rsidRDefault="00F91CDC">
      <w:pPr>
        <w:pStyle w:val="Heading4"/>
      </w:pPr>
      <w:bookmarkStart w:id="603" w:name="_Toc195805202"/>
      <w:bookmarkStart w:id="604" w:name="_Toc208243616"/>
      <w:bookmarkStart w:id="605" w:name="_Toc197703358"/>
      <w:r>
        <w:t>6.2.2.2</w:t>
      </w:r>
      <w:r>
        <w:tab/>
      </w:r>
      <w:r>
        <w:rPr>
          <w:i/>
          <w:iCs/>
        </w:rPr>
        <w:t>D2R Upper Layer Data Transfer</w:t>
      </w:r>
      <w:r>
        <w:t xml:space="preserve"> message</w:t>
      </w:r>
      <w:bookmarkEnd w:id="603"/>
      <w:bookmarkEnd w:id="604"/>
      <w:bookmarkEnd w:id="605"/>
    </w:p>
    <w:p w14:paraId="4C89413E" w14:textId="77777777" w:rsidR="00F63309" w:rsidRDefault="00F91CDC">
      <w:r>
        <w:rPr>
          <w:lang w:eastAsia="ko-KR"/>
        </w:rPr>
        <w:t xml:space="preserve">Figure </w:t>
      </w:r>
      <w:r>
        <w:t>6.2.2.2</w:t>
      </w:r>
      <w:r>
        <w:rPr>
          <w:lang w:eastAsia="ko-KR"/>
        </w:rPr>
        <w:t xml:space="preserve">-1 shows the format of the </w:t>
      </w:r>
      <w:r>
        <w:rPr>
          <w:i/>
        </w:rPr>
        <w:t>D2R Upper Layer Data Transfer</w:t>
      </w:r>
      <w:r>
        <w:t xml:space="preserve"> message</w:t>
      </w:r>
      <w:r>
        <w:rPr>
          <w:lang w:eastAsia="ko-KR"/>
        </w:rPr>
        <w:t>.</w:t>
      </w:r>
    </w:p>
    <w:p w14:paraId="4C89413F" w14:textId="77777777" w:rsidR="00F63309" w:rsidRDefault="00F91CDC">
      <w:r>
        <w:t>The fields in this message are defined as follows:</w:t>
      </w:r>
    </w:p>
    <w:p w14:paraId="4C894140" w14:textId="77777777" w:rsidR="00F63309" w:rsidRDefault="00F91CDC">
      <w:pPr>
        <w:pStyle w:val="B1"/>
        <w:rPr>
          <w:lang w:eastAsia="ko-KR"/>
        </w:rPr>
      </w:pPr>
      <w:r>
        <w:rPr>
          <w:lang w:eastAsia="ko-KR"/>
        </w:rPr>
        <w:t>-</w:t>
      </w:r>
      <w:r>
        <w:rPr>
          <w:lang w:eastAsia="ko-KR"/>
        </w:rPr>
        <w:tab/>
      </w:r>
      <w:r>
        <w:rPr>
          <w:i/>
          <w:iCs/>
        </w:rPr>
        <w:t>D2R</w:t>
      </w:r>
      <w:r>
        <w:rPr>
          <w:i/>
          <w:iCs/>
          <w:lang w:eastAsia="ko-KR"/>
        </w:rPr>
        <w:t xml:space="preserve"> Message Type</w:t>
      </w:r>
      <w:r>
        <w:rPr>
          <w:lang w:eastAsia="ko-KR"/>
        </w:rPr>
        <w:t xml:space="preserve">: </w:t>
      </w:r>
      <w:ins w:id="606" w:author="Huawei, HiSilicon" w:date="2025-09-29T16:41:00Z">
        <w:r>
          <w:rPr>
            <w:lang w:eastAsia="ko-KR"/>
          </w:rPr>
          <w:t xml:space="preserve">The length of the field is 2 bits. </w:t>
        </w:r>
      </w:ins>
      <w:r>
        <w:rPr>
          <w:lang w:eastAsia="ko-KR"/>
        </w:rPr>
        <w:t xml:space="preserve">This field indicates the message type. See the </w:t>
      </w:r>
      <w:r>
        <w:rPr>
          <w:rFonts w:eastAsia="等线"/>
        </w:rPr>
        <w:t xml:space="preserve">Table </w:t>
      </w:r>
      <w:del w:id="607" w:author="Huawei, HiSilicon" w:date="2025-09-29T16:13:00Z">
        <w:r>
          <w:rPr>
            <w:rFonts w:eastAsia="等线"/>
          </w:rPr>
          <w:delText>6.1</w:delText>
        </w:r>
      </w:del>
      <w:ins w:id="608" w:author="Huawei, HiSilicon" w:date="2025-09-29T16:13:00Z">
        <w:r>
          <w:rPr>
            <w:rFonts w:eastAsia="等线"/>
          </w:rPr>
          <w:t>6.1.2</w:t>
        </w:r>
      </w:ins>
      <w:r>
        <w:rPr>
          <w:rFonts w:eastAsia="等线"/>
        </w:rPr>
        <w:t>-2.</w:t>
      </w:r>
      <w:r>
        <w:rPr>
          <w:lang w:eastAsia="ko-KR"/>
        </w:rPr>
        <w:t xml:space="preserve"> </w:t>
      </w:r>
      <w:del w:id="609" w:author="Huawei, HiSilicon" w:date="2025-09-29T16:41:00Z">
        <w:r>
          <w:rPr>
            <w:lang w:eastAsia="ko-KR"/>
          </w:rPr>
          <w:delText>The length of the field is 2 bits.</w:delText>
        </w:r>
      </w:del>
    </w:p>
    <w:p w14:paraId="4C894141" w14:textId="77777777" w:rsidR="00F63309" w:rsidRDefault="00F91CDC">
      <w:pPr>
        <w:pStyle w:val="B1"/>
        <w:rPr>
          <w:lang w:eastAsia="ko-KR"/>
        </w:rPr>
      </w:pPr>
      <w:r>
        <w:rPr>
          <w:lang w:eastAsia="ko-KR"/>
        </w:rPr>
        <w:t>-</w:t>
      </w:r>
      <w:r>
        <w:rPr>
          <w:lang w:eastAsia="ko-KR"/>
        </w:rPr>
        <w:tab/>
      </w:r>
      <w:r>
        <w:rPr>
          <w:i/>
          <w:iCs/>
        </w:rPr>
        <w:t>R</w:t>
      </w:r>
      <w:r>
        <w:t xml:space="preserve">: </w:t>
      </w:r>
      <w:ins w:id="610" w:author="Huawei, HiSilicon" w:date="2025-09-29T16:42:00Z">
        <w:r>
          <w:t xml:space="preserve">The length of this field is 1 bit. There are 6 </w:t>
        </w:r>
        <w:r>
          <w:rPr>
            <w:i/>
            <w:iCs/>
          </w:rPr>
          <w:t>R</w:t>
        </w:r>
        <w:r>
          <w:t xml:space="preserve"> fields. </w:t>
        </w:r>
      </w:ins>
      <w:r>
        <w:rPr>
          <w:lang w:eastAsia="ko-KR"/>
        </w:rPr>
        <w:t>The 6 bits are set to 0.</w:t>
      </w:r>
    </w:p>
    <w:p w14:paraId="4C894142" w14:textId="77777777" w:rsidR="00F63309" w:rsidRDefault="00F91CDC">
      <w:pPr>
        <w:pStyle w:val="B1"/>
      </w:pPr>
      <w:r>
        <w:rPr>
          <w:lang w:eastAsia="ko-KR"/>
        </w:rPr>
        <w:t>-</w:t>
      </w:r>
      <w:r>
        <w:rPr>
          <w:lang w:eastAsia="ko-KR"/>
        </w:rPr>
        <w:tab/>
      </w:r>
      <w:r>
        <w:rPr>
          <w:i/>
          <w:iCs/>
        </w:rPr>
        <w:t>More Data Indication</w:t>
      </w:r>
      <w:r>
        <w:rPr>
          <w:lang w:eastAsia="ko-KR"/>
        </w:rPr>
        <w:t xml:space="preserve"> </w:t>
      </w:r>
      <w:r>
        <w:rPr>
          <w:i/>
          <w:iCs/>
        </w:rPr>
        <w:t>(MDI)</w:t>
      </w:r>
      <w:r>
        <w:t xml:space="preserve">: </w:t>
      </w:r>
      <w:ins w:id="611" w:author="Huawei, HiSilicon" w:date="2025-09-29T16:42:00Z">
        <w:r>
          <w:t xml:space="preserve">This length of this field is 1 bit. </w:t>
        </w:r>
      </w:ins>
      <w:r>
        <w:t xml:space="preserve">This field indicates whether there are more upper layer data to be sent from the device </w:t>
      </w:r>
      <w:r>
        <w:rPr>
          <w:lang w:eastAsia="ko-KR"/>
        </w:rPr>
        <w:t xml:space="preserve">(when set to 1) or </w:t>
      </w:r>
      <w:r>
        <w:rPr>
          <w:iCs/>
          <w:lang w:eastAsia="ko-KR"/>
        </w:rPr>
        <w:t>not</w:t>
      </w:r>
      <w:r>
        <w:rPr>
          <w:lang w:eastAsia="ko-KR"/>
        </w:rPr>
        <w:t xml:space="preserve"> (when set to 0)</w:t>
      </w:r>
      <w:r>
        <w:t>.</w:t>
      </w:r>
      <w:del w:id="612" w:author="Huawei, HiSilicon" w:date="2025-09-29T16:42:00Z">
        <w:r>
          <w:delText xml:space="preserve"> This length of this field is 1 bit.</w:delText>
        </w:r>
      </w:del>
      <w:bookmarkStart w:id="613" w:name="OLE_LINK6"/>
    </w:p>
    <w:p w14:paraId="4C894143" w14:textId="77777777" w:rsidR="00F63309" w:rsidRDefault="00F91CDC">
      <w:pPr>
        <w:pStyle w:val="B1"/>
      </w:pPr>
      <w:r>
        <w:rPr>
          <w:lang w:eastAsia="ko-KR"/>
        </w:rPr>
        <w:t>-</w:t>
      </w:r>
      <w:r>
        <w:rPr>
          <w:lang w:eastAsia="ko-KR"/>
        </w:rPr>
        <w:tab/>
      </w:r>
      <w:r>
        <w:rPr>
          <w:i/>
          <w:iCs/>
          <w:lang w:eastAsia="ko-KR"/>
        </w:rPr>
        <w:t>SDU</w:t>
      </w:r>
      <w:r>
        <w:rPr>
          <w:lang w:eastAsia="ko-KR"/>
        </w:rPr>
        <w:t xml:space="preserve"> </w:t>
      </w:r>
      <w:r>
        <w:rPr>
          <w:rFonts w:hint="eastAsia"/>
          <w:i/>
          <w:iCs/>
        </w:rPr>
        <w:t>Le</w:t>
      </w:r>
      <w:r>
        <w:rPr>
          <w:i/>
          <w:iCs/>
        </w:rPr>
        <w:t>ngth</w:t>
      </w:r>
      <w:r>
        <w:t xml:space="preserve">: </w:t>
      </w:r>
      <w:ins w:id="614" w:author="Huawei, HiSilicon" w:date="2025-09-29T16:43:00Z">
        <w:r>
          <w:t xml:space="preserve">The length of this field is 7 bits. </w:t>
        </w:r>
        <w:del w:id="615" w:author="Huawei, HiSilicon" w:date="2025-09-29T16:43:00Z">
          <w:r>
            <w:delText xml:space="preserve"> </w:delText>
          </w:r>
        </w:del>
      </w:ins>
      <w:r>
        <w:t xml:space="preserve">This field indicates the length of the </w:t>
      </w:r>
      <w:r>
        <w:rPr>
          <w:i/>
          <w:iCs/>
        </w:rPr>
        <w:t>Data SDU</w:t>
      </w:r>
      <w:r>
        <w:t xml:space="preserve"> field in the unit of byte.</w:t>
      </w:r>
      <w:del w:id="616" w:author="Huawei, HiSilicon" w:date="2025-09-29T16:43:00Z">
        <w:r>
          <w:delText xml:space="preserve"> The length of this field is 7 bits. </w:delText>
        </w:r>
      </w:del>
      <w:ins w:id="617" w:author="Huawei, HiSilicon" w:date="2025-09-28T18:25:00Z">
        <w:r>
          <w:t xml:space="preserve"> The value range is {0, 1, 2, …, </w:t>
        </w:r>
      </w:ins>
      <w:ins w:id="618" w:author="Huawei, HiSilicon" w:date="2025-09-28T18:26:00Z">
        <w:r>
          <w:t>123</w:t>
        </w:r>
      </w:ins>
      <w:ins w:id="619" w:author="Huawei, HiSilicon" w:date="2025-09-28T18:25:00Z">
        <w:r>
          <w:t>}</w:t>
        </w:r>
      </w:ins>
      <w:ins w:id="620" w:author="Huawei, HiSilicon" w:date="2025-09-28T18:26:00Z">
        <w:r>
          <w:t xml:space="preserve"> b</w:t>
        </w:r>
      </w:ins>
      <w:ins w:id="621" w:author="Huawei, HiSilicon" w:date="2025-09-28T18:27:00Z">
        <w:r>
          <w:t>ytes</w:t>
        </w:r>
      </w:ins>
      <w:ins w:id="622" w:author="Huawei, HiSilicon" w:date="2025-09-28T18:26:00Z">
        <w:r>
          <w:t>.</w:t>
        </w:r>
      </w:ins>
    </w:p>
    <w:p w14:paraId="4C894144" w14:textId="77777777" w:rsidR="00F63309" w:rsidRDefault="00F91CDC">
      <w:pPr>
        <w:pStyle w:val="B1"/>
        <w:rPr>
          <w:lang w:eastAsia="ko-KR"/>
        </w:rPr>
      </w:pPr>
      <w:r>
        <w:rPr>
          <w:lang w:eastAsia="ko-KR"/>
        </w:rPr>
        <w:t>-</w:t>
      </w:r>
      <w:r>
        <w:rPr>
          <w:lang w:eastAsia="ko-KR"/>
        </w:rPr>
        <w:tab/>
      </w:r>
      <w:bookmarkEnd w:id="613"/>
      <w:r>
        <w:rPr>
          <w:i/>
          <w:iCs/>
        </w:rPr>
        <w:t>Data SDU</w:t>
      </w:r>
      <w:r>
        <w:t xml:space="preserve">: </w:t>
      </w:r>
      <w:r>
        <w:rPr>
          <w:lang w:eastAsia="ko-KR"/>
        </w:rPr>
        <w:t xml:space="preserve">This field is of variable length </w:t>
      </w:r>
      <w:ins w:id="623" w:author="Huawei, HiSilicon" w:date="2025-09-29T16:43:00Z">
        <w:r>
          <w:rPr>
            <w:lang w:eastAsia="ko-KR"/>
          </w:rPr>
          <w:t>as indicated by</w:t>
        </w:r>
      </w:ins>
      <w:ins w:id="624" w:author="Huawei, HiSilicon" w:date="2025-09-29T16:45:00Z">
        <w:r>
          <w:rPr>
            <w:lang w:eastAsia="ko-KR"/>
          </w:rPr>
          <w:t xml:space="preserve"> the</w:t>
        </w:r>
      </w:ins>
      <w:ins w:id="625" w:author="Huawei, HiSilicon" w:date="2025-09-29T16:43:00Z">
        <w:r>
          <w:rPr>
            <w:i/>
            <w:iCs/>
            <w:lang w:eastAsia="ko-KR"/>
          </w:rPr>
          <w:t xml:space="preserve"> SDU</w:t>
        </w:r>
        <w:r>
          <w:rPr>
            <w:lang w:eastAsia="ko-KR"/>
          </w:rPr>
          <w:t xml:space="preserve"> </w:t>
        </w:r>
        <w:r>
          <w:rPr>
            <w:rFonts w:hint="eastAsia"/>
            <w:i/>
            <w:iCs/>
          </w:rPr>
          <w:t>Le</w:t>
        </w:r>
        <w:r>
          <w:rPr>
            <w:i/>
            <w:iCs/>
          </w:rPr>
          <w:t>ngth</w:t>
        </w:r>
        <w:r>
          <w:rPr>
            <w:lang w:eastAsia="ko-KR"/>
          </w:rPr>
          <w:t xml:space="preserve"> field</w:t>
        </w:r>
      </w:ins>
      <w:ins w:id="626" w:author="Huawei, HiSilicon" w:date="2025-09-29T16:44:00Z">
        <w:r>
          <w:rPr>
            <w:lang w:eastAsia="ko-KR"/>
          </w:rPr>
          <w:t xml:space="preserve">. When the </w:t>
        </w:r>
      </w:ins>
      <w:ins w:id="627" w:author="Huawei, HiSilicon" w:date="2025-09-29T16:45:00Z">
        <w:r>
          <w:rPr>
            <w:i/>
            <w:iCs/>
            <w:lang w:eastAsia="ko-KR"/>
          </w:rPr>
          <w:t>SDU</w:t>
        </w:r>
        <w:r>
          <w:rPr>
            <w:lang w:eastAsia="ko-KR"/>
          </w:rPr>
          <w:t xml:space="preserve"> </w:t>
        </w:r>
        <w:r>
          <w:rPr>
            <w:rFonts w:hint="eastAsia"/>
            <w:i/>
            <w:iCs/>
          </w:rPr>
          <w:t>Le</w:t>
        </w:r>
        <w:r>
          <w:rPr>
            <w:i/>
            <w:iCs/>
          </w:rPr>
          <w:t>ngth</w:t>
        </w:r>
        <w:r>
          <w:rPr>
            <w:lang w:eastAsia="ko-KR"/>
          </w:rPr>
          <w:t xml:space="preserve"> field indi</w:t>
        </w:r>
      </w:ins>
      <w:ins w:id="628" w:author="Huawei, HiSilicon" w:date="2025-09-29T16:46:00Z">
        <w:r>
          <w:rPr>
            <w:lang w:eastAsia="ko-KR"/>
          </w:rPr>
          <w:t>cates</w:t>
        </w:r>
      </w:ins>
      <w:ins w:id="629" w:author="Huawei, HiSilicon" w:date="2025-09-29T16:45:00Z">
        <w:r>
          <w:rPr>
            <w:lang w:eastAsia="ko-KR"/>
          </w:rPr>
          <w:t xml:space="preserve"> 0, this field is absent. </w:t>
        </w:r>
      </w:ins>
      <w:ins w:id="630" w:author="Huawei, HiSilicon" w:date="2025-09-29T16:44:00Z">
        <w:r>
          <w:rPr>
            <w:lang w:eastAsia="ko-KR"/>
          </w:rPr>
          <w:t>This field is to</w:t>
        </w:r>
      </w:ins>
      <w:del w:id="631" w:author="Huawei, HiSilicon" w:date="2025-09-29T16:44:00Z">
        <w:r>
          <w:rPr>
            <w:lang w:eastAsia="ko-KR"/>
          </w:rPr>
          <w:delText>and</w:delText>
        </w:r>
      </w:del>
      <w:r>
        <w:rPr>
          <w:lang w:eastAsia="ko-KR"/>
        </w:rPr>
        <w:t xml:space="preserve"> include</w:t>
      </w:r>
      <w:del w:id="632" w:author="Huawei, HiSilicon" w:date="2025-09-29T16:44:00Z">
        <w:r>
          <w:rPr>
            <w:lang w:eastAsia="ko-KR"/>
          </w:rPr>
          <w:delText>s</w:delText>
        </w:r>
      </w:del>
      <w:r>
        <w:rPr>
          <w:lang w:eastAsia="ko-KR"/>
        </w:rPr>
        <w:t xml:space="preserve"> the upper layer data.</w:t>
      </w:r>
    </w:p>
    <w:p w14:paraId="4C894145" w14:textId="7C30C80F" w:rsidR="00F63309" w:rsidRDefault="00F91CDC">
      <w:pPr>
        <w:pStyle w:val="B1"/>
        <w:rPr>
          <w:lang w:eastAsia="ko-KR"/>
        </w:rPr>
      </w:pPr>
      <w:r>
        <w:rPr>
          <w:lang w:eastAsia="ko-KR"/>
        </w:rPr>
        <w:t>-</w:t>
      </w:r>
      <w:r>
        <w:rPr>
          <w:lang w:eastAsia="ko-KR"/>
        </w:rPr>
        <w:tab/>
      </w:r>
      <w:r>
        <w:rPr>
          <w:i/>
          <w:iCs/>
          <w:lang w:eastAsia="ko-KR"/>
        </w:rPr>
        <w:t>MAC Padding</w:t>
      </w:r>
      <w:r>
        <w:rPr>
          <w:lang w:eastAsia="ko-KR"/>
        </w:rPr>
        <w:t>:</w:t>
      </w:r>
      <w:ins w:id="633" w:author="Huawei, HiSilicon" w:date="2025-09-29T16:44:00Z">
        <w:r>
          <w:rPr>
            <w:lang w:eastAsia="ko-KR"/>
          </w:rPr>
          <w:t xml:space="preserve"> This field is optional.</w:t>
        </w:r>
      </w:ins>
      <w:r>
        <w:rPr>
          <w:lang w:eastAsia="ko-KR"/>
        </w:rPr>
        <w:t xml:space="preserve"> </w:t>
      </w:r>
      <w:ins w:id="634" w:author="post131b_Rapp2" w:date="2025-10-30T16:03:00Z">
        <w:r w:rsidR="00A0282C">
          <w:rPr>
            <w:lang w:eastAsia="ko-KR"/>
          </w:rPr>
          <w:t xml:space="preserve">If present, </w:t>
        </w:r>
      </w:ins>
      <w:del w:id="635" w:author="post131b_Rapp2" w:date="2025-10-30T16:03:00Z">
        <w:r w:rsidDel="00A0282C">
          <w:rPr>
            <w:lang w:eastAsia="ko-KR"/>
          </w:rPr>
          <w:delText>T</w:delText>
        </w:r>
      </w:del>
      <w:ins w:id="636" w:author="post131b_Rapp2" w:date="2025-10-30T16:03:00Z">
        <w:r w:rsidR="00A0282C">
          <w:rPr>
            <w:lang w:eastAsia="ko-KR"/>
          </w:rPr>
          <w:t>t</w:t>
        </w:r>
      </w:ins>
      <w:r>
        <w:rPr>
          <w:lang w:eastAsia="ko-KR"/>
        </w:rPr>
        <w:t>his field includes padding bits.</w:t>
      </w:r>
      <w:del w:id="637" w:author="Huawei, HiSilicon" w:date="2025-09-29T16:44:00Z">
        <w:r>
          <w:rPr>
            <w:lang w:eastAsia="ko-KR"/>
          </w:rPr>
          <w:delText xml:space="preserve"> This field is optional.</w:delText>
        </w:r>
      </w:del>
    </w:p>
    <w:p w14:paraId="4C894146" w14:textId="77777777" w:rsidR="00F63309" w:rsidRDefault="00F91CDC">
      <w:pPr>
        <w:pStyle w:val="TH"/>
        <w:rPr>
          <w:lang w:val="en-US"/>
        </w:rPr>
      </w:pPr>
      <w:r>
        <w:object w:dxaOrig="5237" w:dyaOrig="2777" w14:anchorId="4C894182">
          <v:shape id="_x0000_i1036" type="#_x0000_t75" style="width:262.3pt;height:138.45pt" o:ole="">
            <v:imagedata r:id="rId33" o:title=""/>
          </v:shape>
          <o:OLEObject Type="Embed" ProgID="Visio.Drawing.15" ShapeID="_x0000_i1036" DrawAspect="Content" ObjectID="_1823696485" r:id="rId34"/>
        </w:object>
      </w:r>
    </w:p>
    <w:p w14:paraId="4C894147" w14:textId="77777777" w:rsidR="00F63309" w:rsidRDefault="00F91CDC">
      <w:pPr>
        <w:pStyle w:val="TF"/>
        <w:rPr>
          <w:ins w:id="638" w:author="post131b_v0" w:date="2025-10-22T15:00:00Z"/>
        </w:rPr>
      </w:pPr>
      <w:r>
        <w:rPr>
          <w:lang w:eastAsia="ko-KR"/>
        </w:rPr>
        <w:t xml:space="preserve">Figure </w:t>
      </w:r>
      <w:r>
        <w:t>6.2.2.2</w:t>
      </w:r>
      <w:r>
        <w:rPr>
          <w:lang w:eastAsia="ko-KR"/>
        </w:rPr>
        <w:t xml:space="preserve">-1: MAC PDU of </w:t>
      </w:r>
      <w:r>
        <w:rPr>
          <w:i/>
        </w:rPr>
        <w:t>D2R Upper Layer Data Transfer</w:t>
      </w:r>
      <w:r>
        <w:t xml:space="preserve"> message</w:t>
      </w:r>
      <w:bookmarkStart w:id="639" w:name="_Hlk199843629"/>
      <w:bookmarkEnd w:id="639"/>
    </w:p>
    <w:p w14:paraId="4C894148" w14:textId="77777777" w:rsidR="00F63309" w:rsidRDefault="00F63309">
      <w:pPr>
        <w:pStyle w:val="TF"/>
        <w:rPr>
          <w:ins w:id="640" w:author="post131b_v0" w:date="2025-10-22T15:00:00Z"/>
        </w:rPr>
        <w:sectPr w:rsidR="00F63309">
          <w:footerReference w:type="default" r:id="rId35"/>
          <w:footnotePr>
            <w:numRestart w:val="eachSect"/>
          </w:footnotePr>
          <w:pgSz w:w="11907" w:h="16840"/>
          <w:pgMar w:top="1416" w:right="1133" w:bottom="1133" w:left="1133" w:header="850" w:footer="340" w:gutter="0"/>
          <w:cols w:space="720"/>
          <w:formProt w:val="0"/>
        </w:sectPr>
      </w:pPr>
    </w:p>
    <w:p w14:paraId="4C894176" w14:textId="77777777" w:rsidR="00F63309" w:rsidRPr="0026382D" w:rsidRDefault="00F63309" w:rsidP="0026382D"/>
    <w:sectPr w:rsidR="00F63309" w:rsidRPr="0026382D">
      <w:footnotePr>
        <w:numRestart w:val="eachSect"/>
      </w:footnotePr>
      <w:pgSz w:w="11907" w:h="16840"/>
      <w:pgMar w:top="1418" w:right="1134" w:bottom="1134" w:left="1134" w:header="680" w:footer="567" w:gutter="0"/>
      <w:cols w:space="720"/>
      <w:docGrid w:linePitch="326"/>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E7938AE" w14:textId="77777777" w:rsidR="006A0703" w:rsidRDefault="006A0703">
      <w:pPr>
        <w:spacing w:after="0"/>
      </w:pPr>
      <w:r>
        <w:separator/>
      </w:r>
    </w:p>
  </w:endnote>
  <w:endnote w:type="continuationSeparator" w:id="0">
    <w:p w14:paraId="00F48BC6" w14:textId="77777777" w:rsidR="006A0703" w:rsidRDefault="006A070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altName w:val="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8941AB" w14:textId="77777777" w:rsidR="00F63309" w:rsidRDefault="00F91CD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4222710" w14:textId="77777777" w:rsidR="006A0703" w:rsidRDefault="006A0703">
      <w:pPr>
        <w:spacing w:after="0"/>
      </w:pPr>
      <w:r>
        <w:separator/>
      </w:r>
    </w:p>
  </w:footnote>
  <w:footnote w:type="continuationSeparator" w:id="0">
    <w:p w14:paraId="6EF9391E" w14:textId="77777777" w:rsidR="006A0703" w:rsidRDefault="006A0703">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pStyle w:val="ListNumber2"/>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pStyle w:val="ListBullet5"/>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pStyle w:val="ListBullet4"/>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pStyle w:val="ListNumber"/>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0" w15:restartNumberingAfterBreak="0">
    <w:nsid w:val="12447885"/>
    <w:multiLevelType w:val="multilevel"/>
    <w:tmpl w:val="12447885"/>
    <w:lvl w:ilvl="0">
      <w:start w:val="1"/>
      <w:numFmt w:val="decimal"/>
      <w:lvlText w:val="%1."/>
      <w:lvlJc w:val="left"/>
      <w:pPr>
        <w:ind w:left="1979" w:hanging="360"/>
      </w:p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11" w15:restartNumberingAfterBreak="0">
    <w:nsid w:val="230703F0"/>
    <w:multiLevelType w:val="multilevel"/>
    <w:tmpl w:val="230703F0"/>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4CCA1E69"/>
    <w:multiLevelType w:val="multilevel"/>
    <w:tmpl w:val="4CCA1E69"/>
    <w:lvl w:ilvl="0">
      <w:start w:val="6"/>
      <w:numFmt w:val="bullet"/>
      <w:lvlText w:val="-"/>
      <w:lvlJc w:val="left"/>
      <w:pPr>
        <w:ind w:left="-20" w:hanging="360"/>
      </w:pPr>
      <w:rPr>
        <w:rFonts w:ascii="Times New Roman" w:eastAsia="Malgun Gothic" w:hAnsi="Times New Roman" w:cs="Times New Roman" w:hint="default"/>
      </w:rPr>
    </w:lvl>
    <w:lvl w:ilvl="1">
      <w:start w:val="1"/>
      <w:numFmt w:val="bullet"/>
      <w:lvlText w:val="o"/>
      <w:lvlJc w:val="left"/>
      <w:pPr>
        <w:ind w:left="700" w:hanging="360"/>
      </w:pPr>
      <w:rPr>
        <w:rFonts w:ascii="Courier New" w:hAnsi="Courier New" w:cs="Courier New" w:hint="default"/>
      </w:rPr>
    </w:lvl>
    <w:lvl w:ilvl="2">
      <w:start w:val="1"/>
      <w:numFmt w:val="bullet"/>
      <w:lvlText w:val=""/>
      <w:lvlJc w:val="left"/>
      <w:pPr>
        <w:ind w:left="1420" w:hanging="360"/>
      </w:pPr>
      <w:rPr>
        <w:rFonts w:ascii="Wingdings" w:hAnsi="Wingdings" w:hint="default"/>
      </w:rPr>
    </w:lvl>
    <w:lvl w:ilvl="3">
      <w:start w:val="1"/>
      <w:numFmt w:val="bullet"/>
      <w:lvlText w:val=""/>
      <w:lvlJc w:val="left"/>
      <w:pPr>
        <w:ind w:left="2140" w:hanging="360"/>
      </w:pPr>
      <w:rPr>
        <w:rFonts w:ascii="Symbol" w:hAnsi="Symbol" w:hint="default"/>
      </w:rPr>
    </w:lvl>
    <w:lvl w:ilvl="4">
      <w:start w:val="1"/>
      <w:numFmt w:val="bullet"/>
      <w:lvlText w:val="o"/>
      <w:lvlJc w:val="left"/>
      <w:pPr>
        <w:ind w:left="2860" w:hanging="360"/>
      </w:pPr>
      <w:rPr>
        <w:rFonts w:ascii="Courier New" w:hAnsi="Courier New" w:cs="Courier New" w:hint="default"/>
      </w:rPr>
    </w:lvl>
    <w:lvl w:ilvl="5">
      <w:start w:val="1"/>
      <w:numFmt w:val="bullet"/>
      <w:lvlText w:val=""/>
      <w:lvlJc w:val="left"/>
      <w:pPr>
        <w:ind w:left="3580" w:hanging="360"/>
      </w:pPr>
      <w:rPr>
        <w:rFonts w:ascii="Wingdings" w:hAnsi="Wingdings" w:hint="default"/>
      </w:rPr>
    </w:lvl>
    <w:lvl w:ilvl="6">
      <w:start w:val="1"/>
      <w:numFmt w:val="bullet"/>
      <w:lvlText w:val=""/>
      <w:lvlJc w:val="left"/>
      <w:pPr>
        <w:ind w:left="4300" w:hanging="360"/>
      </w:pPr>
      <w:rPr>
        <w:rFonts w:ascii="Symbol" w:hAnsi="Symbol" w:hint="default"/>
      </w:rPr>
    </w:lvl>
    <w:lvl w:ilvl="7">
      <w:start w:val="1"/>
      <w:numFmt w:val="bullet"/>
      <w:lvlText w:val="o"/>
      <w:lvlJc w:val="left"/>
      <w:pPr>
        <w:ind w:left="5020" w:hanging="360"/>
      </w:pPr>
      <w:rPr>
        <w:rFonts w:ascii="Courier New" w:hAnsi="Courier New" w:cs="Courier New" w:hint="default"/>
      </w:rPr>
    </w:lvl>
    <w:lvl w:ilvl="8">
      <w:start w:val="1"/>
      <w:numFmt w:val="bullet"/>
      <w:lvlText w:val=""/>
      <w:lvlJc w:val="left"/>
      <w:pPr>
        <w:ind w:left="5740" w:hanging="360"/>
      </w:pPr>
      <w:rPr>
        <w:rFonts w:ascii="Wingdings" w:hAnsi="Wingdings" w:hint="default"/>
      </w:rPr>
    </w:lvl>
  </w:abstractNum>
  <w:abstractNum w:abstractNumId="1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73433174"/>
    <w:multiLevelType w:val="multilevel"/>
    <w:tmpl w:val="73433174"/>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abstractNumId w:val="3"/>
  </w:num>
  <w:num w:numId="2">
    <w:abstractNumId w:val="5"/>
  </w:num>
  <w:num w:numId="3">
    <w:abstractNumId w:val="8"/>
  </w:num>
  <w:num w:numId="4">
    <w:abstractNumId w:val="9"/>
  </w:num>
  <w:num w:numId="5">
    <w:abstractNumId w:val="6"/>
  </w:num>
  <w:num w:numId="6">
    <w:abstractNumId w:val="2"/>
  </w:num>
  <w:num w:numId="7">
    <w:abstractNumId w:val="7"/>
  </w:num>
  <w:num w:numId="8">
    <w:abstractNumId w:val="4"/>
  </w:num>
  <w:num w:numId="9">
    <w:abstractNumId w:val="1"/>
  </w:num>
  <w:num w:numId="10">
    <w:abstractNumId w:val="0"/>
  </w:num>
  <w:num w:numId="11">
    <w:abstractNumId w:val="13"/>
  </w:num>
  <w:num w:numId="12">
    <w:abstractNumId w:val="12"/>
  </w:num>
  <w:num w:numId="13">
    <w:abstractNumId w:val="14"/>
  </w:num>
  <w:num w:numId="14">
    <w:abstractNumId w:val="11"/>
  </w:num>
  <w:num w:numId="15">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ost131b_v0">
    <w15:presenceInfo w15:providerId="None" w15:userId="post131b_v0"/>
  </w15:person>
  <w15:person w15:author="Huawei, HiSilicon">
    <w15:presenceInfo w15:providerId="None" w15:userId="Huawei, HiSilicon"/>
  </w15:person>
  <w15:person w15:author="post131b_Rapp2">
    <w15:presenceInfo w15:providerId="None" w15:userId="post131b_Rapp2"/>
  </w15:person>
  <w15:person w15:author="post131b_Rapp1">
    <w15:presenceInfo w15:providerId="None" w15:userId="post131b_Rapp1"/>
  </w15:person>
  <w15:person w15:author="post131b_Rapp3">
    <w15:presenceInfo w15:providerId="None" w15:userId="post131b_Rapp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jg5YTE3M2RiMjhjZDUyY2MxZjU4MzFhNTRmNWZiNWEifQ=="/>
  </w:docVars>
  <w:rsids>
    <w:rsidRoot w:val="004E213A"/>
    <w:rsid w:val="BFBD9B8B"/>
    <w:rsid w:val="000013E6"/>
    <w:rsid w:val="00002250"/>
    <w:rsid w:val="00002283"/>
    <w:rsid w:val="000023B1"/>
    <w:rsid w:val="00004863"/>
    <w:rsid w:val="000057E8"/>
    <w:rsid w:val="00006EB5"/>
    <w:rsid w:val="00007965"/>
    <w:rsid w:val="00012EEE"/>
    <w:rsid w:val="00015287"/>
    <w:rsid w:val="00022768"/>
    <w:rsid w:val="00022ECF"/>
    <w:rsid w:val="000255B6"/>
    <w:rsid w:val="00025979"/>
    <w:rsid w:val="000270B9"/>
    <w:rsid w:val="00031AE1"/>
    <w:rsid w:val="00033397"/>
    <w:rsid w:val="000339BE"/>
    <w:rsid w:val="00035427"/>
    <w:rsid w:val="00040095"/>
    <w:rsid w:val="00042087"/>
    <w:rsid w:val="00044444"/>
    <w:rsid w:val="00045E37"/>
    <w:rsid w:val="00046B03"/>
    <w:rsid w:val="00051834"/>
    <w:rsid w:val="00054A22"/>
    <w:rsid w:val="0005575D"/>
    <w:rsid w:val="00060D6B"/>
    <w:rsid w:val="00062023"/>
    <w:rsid w:val="000630E7"/>
    <w:rsid w:val="00063E7E"/>
    <w:rsid w:val="0006483B"/>
    <w:rsid w:val="00065234"/>
    <w:rsid w:val="000655A6"/>
    <w:rsid w:val="00067550"/>
    <w:rsid w:val="00067FA4"/>
    <w:rsid w:val="000710FA"/>
    <w:rsid w:val="000714A9"/>
    <w:rsid w:val="00073C72"/>
    <w:rsid w:val="00074824"/>
    <w:rsid w:val="00076700"/>
    <w:rsid w:val="00077246"/>
    <w:rsid w:val="00077378"/>
    <w:rsid w:val="000775E2"/>
    <w:rsid w:val="00080512"/>
    <w:rsid w:val="00082F60"/>
    <w:rsid w:val="00087092"/>
    <w:rsid w:val="000A0BC1"/>
    <w:rsid w:val="000A3B13"/>
    <w:rsid w:val="000A464F"/>
    <w:rsid w:val="000A5197"/>
    <w:rsid w:val="000A598A"/>
    <w:rsid w:val="000B181A"/>
    <w:rsid w:val="000B276F"/>
    <w:rsid w:val="000B337E"/>
    <w:rsid w:val="000B3D96"/>
    <w:rsid w:val="000B56F3"/>
    <w:rsid w:val="000B69D5"/>
    <w:rsid w:val="000C183B"/>
    <w:rsid w:val="000C3B54"/>
    <w:rsid w:val="000C47C3"/>
    <w:rsid w:val="000C7532"/>
    <w:rsid w:val="000C7F81"/>
    <w:rsid w:val="000D12E2"/>
    <w:rsid w:val="000D411D"/>
    <w:rsid w:val="000D58AB"/>
    <w:rsid w:val="000E2106"/>
    <w:rsid w:val="000E3080"/>
    <w:rsid w:val="000E41CA"/>
    <w:rsid w:val="000E4CB2"/>
    <w:rsid w:val="000E5388"/>
    <w:rsid w:val="000E68AE"/>
    <w:rsid w:val="000F0033"/>
    <w:rsid w:val="000F5333"/>
    <w:rsid w:val="000F7346"/>
    <w:rsid w:val="000F7D1E"/>
    <w:rsid w:val="00100FF4"/>
    <w:rsid w:val="00101238"/>
    <w:rsid w:val="00103E31"/>
    <w:rsid w:val="001043E9"/>
    <w:rsid w:val="001051D9"/>
    <w:rsid w:val="00106F02"/>
    <w:rsid w:val="00110AEC"/>
    <w:rsid w:val="00116CEF"/>
    <w:rsid w:val="0012096E"/>
    <w:rsid w:val="001217B9"/>
    <w:rsid w:val="00123DB6"/>
    <w:rsid w:val="00130316"/>
    <w:rsid w:val="0013040B"/>
    <w:rsid w:val="00131381"/>
    <w:rsid w:val="00131B5A"/>
    <w:rsid w:val="00131FA0"/>
    <w:rsid w:val="00133525"/>
    <w:rsid w:val="00135CB3"/>
    <w:rsid w:val="00136ABD"/>
    <w:rsid w:val="00137301"/>
    <w:rsid w:val="00140226"/>
    <w:rsid w:val="00141D1E"/>
    <w:rsid w:val="00142609"/>
    <w:rsid w:val="001441B4"/>
    <w:rsid w:val="00145094"/>
    <w:rsid w:val="0014761F"/>
    <w:rsid w:val="00151349"/>
    <w:rsid w:val="0015185D"/>
    <w:rsid w:val="00151CBA"/>
    <w:rsid w:val="00154893"/>
    <w:rsid w:val="00163808"/>
    <w:rsid w:val="00163AED"/>
    <w:rsid w:val="00163BAF"/>
    <w:rsid w:val="00171D82"/>
    <w:rsid w:val="00172991"/>
    <w:rsid w:val="00173E3B"/>
    <w:rsid w:val="00174E78"/>
    <w:rsid w:val="00181BD5"/>
    <w:rsid w:val="001834C2"/>
    <w:rsid w:val="001838EB"/>
    <w:rsid w:val="00183EF9"/>
    <w:rsid w:val="001867D3"/>
    <w:rsid w:val="00193BBA"/>
    <w:rsid w:val="001965F9"/>
    <w:rsid w:val="00196B17"/>
    <w:rsid w:val="00196BFC"/>
    <w:rsid w:val="00196F83"/>
    <w:rsid w:val="0019798A"/>
    <w:rsid w:val="001A07C0"/>
    <w:rsid w:val="001A082D"/>
    <w:rsid w:val="001A49BE"/>
    <w:rsid w:val="001A4C42"/>
    <w:rsid w:val="001A639C"/>
    <w:rsid w:val="001A7420"/>
    <w:rsid w:val="001A7C5E"/>
    <w:rsid w:val="001B03F3"/>
    <w:rsid w:val="001B105E"/>
    <w:rsid w:val="001B35A4"/>
    <w:rsid w:val="001B3FE0"/>
    <w:rsid w:val="001B6637"/>
    <w:rsid w:val="001B6DD4"/>
    <w:rsid w:val="001B70C9"/>
    <w:rsid w:val="001C0133"/>
    <w:rsid w:val="001C10E5"/>
    <w:rsid w:val="001C21C3"/>
    <w:rsid w:val="001C5EF9"/>
    <w:rsid w:val="001C683B"/>
    <w:rsid w:val="001C77FE"/>
    <w:rsid w:val="001D02C2"/>
    <w:rsid w:val="001D16D1"/>
    <w:rsid w:val="001D1799"/>
    <w:rsid w:val="001D1E3D"/>
    <w:rsid w:val="001D358A"/>
    <w:rsid w:val="001D3753"/>
    <w:rsid w:val="001D3D6F"/>
    <w:rsid w:val="001E0C50"/>
    <w:rsid w:val="001E0F90"/>
    <w:rsid w:val="001E2027"/>
    <w:rsid w:val="001E5D28"/>
    <w:rsid w:val="001F0C1D"/>
    <w:rsid w:val="001F1132"/>
    <w:rsid w:val="001F168B"/>
    <w:rsid w:val="001F1AB3"/>
    <w:rsid w:val="001F2561"/>
    <w:rsid w:val="001F2927"/>
    <w:rsid w:val="001F5091"/>
    <w:rsid w:val="001F5492"/>
    <w:rsid w:val="001F71C1"/>
    <w:rsid w:val="00203AF9"/>
    <w:rsid w:val="0020733C"/>
    <w:rsid w:val="002127B6"/>
    <w:rsid w:val="00215180"/>
    <w:rsid w:val="002156BE"/>
    <w:rsid w:val="0021709E"/>
    <w:rsid w:val="002212A7"/>
    <w:rsid w:val="0022148A"/>
    <w:rsid w:val="00221A28"/>
    <w:rsid w:val="00223318"/>
    <w:rsid w:val="0022337A"/>
    <w:rsid w:val="00224393"/>
    <w:rsid w:val="0022490D"/>
    <w:rsid w:val="00224D57"/>
    <w:rsid w:val="00224D76"/>
    <w:rsid w:val="00224DAF"/>
    <w:rsid w:val="0022572F"/>
    <w:rsid w:val="00226326"/>
    <w:rsid w:val="00227EC6"/>
    <w:rsid w:val="002302CF"/>
    <w:rsid w:val="002339B5"/>
    <w:rsid w:val="002347A2"/>
    <w:rsid w:val="00237758"/>
    <w:rsid w:val="0024188F"/>
    <w:rsid w:val="00245066"/>
    <w:rsid w:val="00246E23"/>
    <w:rsid w:val="002505D9"/>
    <w:rsid w:val="0025181F"/>
    <w:rsid w:val="00251BCA"/>
    <w:rsid w:val="00252398"/>
    <w:rsid w:val="00252A75"/>
    <w:rsid w:val="002559C1"/>
    <w:rsid w:val="00255C5C"/>
    <w:rsid w:val="0026382D"/>
    <w:rsid w:val="00264DF1"/>
    <w:rsid w:val="0026563A"/>
    <w:rsid w:val="002675F0"/>
    <w:rsid w:val="0027538F"/>
    <w:rsid w:val="00275973"/>
    <w:rsid w:val="002760EE"/>
    <w:rsid w:val="0027646B"/>
    <w:rsid w:val="0028168D"/>
    <w:rsid w:val="00282930"/>
    <w:rsid w:val="00282F1B"/>
    <w:rsid w:val="00283A2C"/>
    <w:rsid w:val="00287AC8"/>
    <w:rsid w:val="00290612"/>
    <w:rsid w:val="00290695"/>
    <w:rsid w:val="00290A0D"/>
    <w:rsid w:val="0029100B"/>
    <w:rsid w:val="002932B1"/>
    <w:rsid w:val="00295BE3"/>
    <w:rsid w:val="00295F71"/>
    <w:rsid w:val="002963C8"/>
    <w:rsid w:val="00296656"/>
    <w:rsid w:val="002A02B7"/>
    <w:rsid w:val="002A1448"/>
    <w:rsid w:val="002A22D1"/>
    <w:rsid w:val="002A6D64"/>
    <w:rsid w:val="002B079F"/>
    <w:rsid w:val="002B6339"/>
    <w:rsid w:val="002B7170"/>
    <w:rsid w:val="002B7375"/>
    <w:rsid w:val="002C60A8"/>
    <w:rsid w:val="002C6247"/>
    <w:rsid w:val="002D0469"/>
    <w:rsid w:val="002D0A41"/>
    <w:rsid w:val="002D0C4E"/>
    <w:rsid w:val="002D0D27"/>
    <w:rsid w:val="002D16D2"/>
    <w:rsid w:val="002D173D"/>
    <w:rsid w:val="002D2ABC"/>
    <w:rsid w:val="002D4214"/>
    <w:rsid w:val="002D577C"/>
    <w:rsid w:val="002D6413"/>
    <w:rsid w:val="002E00EE"/>
    <w:rsid w:val="002E05EE"/>
    <w:rsid w:val="002E0B39"/>
    <w:rsid w:val="002E0F37"/>
    <w:rsid w:val="002E344C"/>
    <w:rsid w:val="002E3CC5"/>
    <w:rsid w:val="002E41AA"/>
    <w:rsid w:val="002E4784"/>
    <w:rsid w:val="002F3B62"/>
    <w:rsid w:val="002F478B"/>
    <w:rsid w:val="002F4EE8"/>
    <w:rsid w:val="00300A37"/>
    <w:rsid w:val="0030205D"/>
    <w:rsid w:val="00302CE3"/>
    <w:rsid w:val="003048C8"/>
    <w:rsid w:val="003119A1"/>
    <w:rsid w:val="00311E8D"/>
    <w:rsid w:val="00313670"/>
    <w:rsid w:val="00313738"/>
    <w:rsid w:val="003141EF"/>
    <w:rsid w:val="00315A6C"/>
    <w:rsid w:val="00315B85"/>
    <w:rsid w:val="00315BC1"/>
    <w:rsid w:val="003172DC"/>
    <w:rsid w:val="003173E7"/>
    <w:rsid w:val="0031757E"/>
    <w:rsid w:val="00320861"/>
    <w:rsid w:val="00321D1D"/>
    <w:rsid w:val="003222F2"/>
    <w:rsid w:val="00325C27"/>
    <w:rsid w:val="00325E31"/>
    <w:rsid w:val="00326158"/>
    <w:rsid w:val="00326A69"/>
    <w:rsid w:val="00327609"/>
    <w:rsid w:val="0033092E"/>
    <w:rsid w:val="003331CF"/>
    <w:rsid w:val="00340D83"/>
    <w:rsid w:val="00341505"/>
    <w:rsid w:val="00345B0A"/>
    <w:rsid w:val="00346264"/>
    <w:rsid w:val="00346991"/>
    <w:rsid w:val="0034773D"/>
    <w:rsid w:val="00351E6D"/>
    <w:rsid w:val="0035201A"/>
    <w:rsid w:val="0035373C"/>
    <w:rsid w:val="0035462D"/>
    <w:rsid w:val="0035469A"/>
    <w:rsid w:val="00354AB7"/>
    <w:rsid w:val="00355449"/>
    <w:rsid w:val="00355B45"/>
    <w:rsid w:val="00356555"/>
    <w:rsid w:val="00356C86"/>
    <w:rsid w:val="00361897"/>
    <w:rsid w:val="00362A81"/>
    <w:rsid w:val="00362F7F"/>
    <w:rsid w:val="003631BE"/>
    <w:rsid w:val="00364B8F"/>
    <w:rsid w:val="003657EC"/>
    <w:rsid w:val="00365C55"/>
    <w:rsid w:val="00366F52"/>
    <w:rsid w:val="00367A39"/>
    <w:rsid w:val="0037026A"/>
    <w:rsid w:val="00371FCE"/>
    <w:rsid w:val="00372C25"/>
    <w:rsid w:val="00374D58"/>
    <w:rsid w:val="003765B8"/>
    <w:rsid w:val="00386C20"/>
    <w:rsid w:val="00390BF3"/>
    <w:rsid w:val="00391BBC"/>
    <w:rsid w:val="00392DB1"/>
    <w:rsid w:val="00394424"/>
    <w:rsid w:val="00394EFF"/>
    <w:rsid w:val="003956DC"/>
    <w:rsid w:val="00396540"/>
    <w:rsid w:val="00397729"/>
    <w:rsid w:val="003A0940"/>
    <w:rsid w:val="003A1E98"/>
    <w:rsid w:val="003A5EE0"/>
    <w:rsid w:val="003A6529"/>
    <w:rsid w:val="003A6E96"/>
    <w:rsid w:val="003A7CAB"/>
    <w:rsid w:val="003B2E4C"/>
    <w:rsid w:val="003B663D"/>
    <w:rsid w:val="003B74EA"/>
    <w:rsid w:val="003B7FD6"/>
    <w:rsid w:val="003C0F03"/>
    <w:rsid w:val="003C3971"/>
    <w:rsid w:val="003C6B1A"/>
    <w:rsid w:val="003D016B"/>
    <w:rsid w:val="003D0528"/>
    <w:rsid w:val="003D2553"/>
    <w:rsid w:val="003D2F3C"/>
    <w:rsid w:val="003D62C6"/>
    <w:rsid w:val="003D6A32"/>
    <w:rsid w:val="003D70DF"/>
    <w:rsid w:val="003D7344"/>
    <w:rsid w:val="003D79ED"/>
    <w:rsid w:val="003D7B6C"/>
    <w:rsid w:val="003E01D1"/>
    <w:rsid w:val="003E0761"/>
    <w:rsid w:val="003E07BA"/>
    <w:rsid w:val="003E26D5"/>
    <w:rsid w:val="003E40E3"/>
    <w:rsid w:val="003E53B0"/>
    <w:rsid w:val="003E6307"/>
    <w:rsid w:val="003E6B68"/>
    <w:rsid w:val="003E7F84"/>
    <w:rsid w:val="003F2475"/>
    <w:rsid w:val="003F2FBA"/>
    <w:rsid w:val="003F34CC"/>
    <w:rsid w:val="003F4AE3"/>
    <w:rsid w:val="003F7180"/>
    <w:rsid w:val="003F74D7"/>
    <w:rsid w:val="003F7806"/>
    <w:rsid w:val="003F7D1E"/>
    <w:rsid w:val="00401468"/>
    <w:rsid w:val="004016D6"/>
    <w:rsid w:val="004030A9"/>
    <w:rsid w:val="0040793A"/>
    <w:rsid w:val="004079D6"/>
    <w:rsid w:val="00407FC3"/>
    <w:rsid w:val="00411A5C"/>
    <w:rsid w:val="00414DC5"/>
    <w:rsid w:val="00417286"/>
    <w:rsid w:val="00420241"/>
    <w:rsid w:val="00421014"/>
    <w:rsid w:val="00421EC6"/>
    <w:rsid w:val="00423334"/>
    <w:rsid w:val="00427052"/>
    <w:rsid w:val="0043036B"/>
    <w:rsid w:val="004305C7"/>
    <w:rsid w:val="00430A60"/>
    <w:rsid w:val="004345EC"/>
    <w:rsid w:val="00434963"/>
    <w:rsid w:val="004404B6"/>
    <w:rsid w:val="00443D52"/>
    <w:rsid w:val="00445AC3"/>
    <w:rsid w:val="00446C6D"/>
    <w:rsid w:val="0044794C"/>
    <w:rsid w:val="00451235"/>
    <w:rsid w:val="00455796"/>
    <w:rsid w:val="00457321"/>
    <w:rsid w:val="00464BC0"/>
    <w:rsid w:val="0046519E"/>
    <w:rsid w:val="00465515"/>
    <w:rsid w:val="00466B4E"/>
    <w:rsid w:val="004673FD"/>
    <w:rsid w:val="00471A02"/>
    <w:rsid w:val="00472140"/>
    <w:rsid w:val="00472C29"/>
    <w:rsid w:val="0047366D"/>
    <w:rsid w:val="00474421"/>
    <w:rsid w:val="00475AF9"/>
    <w:rsid w:val="0047614C"/>
    <w:rsid w:val="00480BD1"/>
    <w:rsid w:val="0048287E"/>
    <w:rsid w:val="00484D77"/>
    <w:rsid w:val="004860BA"/>
    <w:rsid w:val="00486413"/>
    <w:rsid w:val="00486747"/>
    <w:rsid w:val="004922D6"/>
    <w:rsid w:val="00492D0A"/>
    <w:rsid w:val="00495C38"/>
    <w:rsid w:val="004968D0"/>
    <w:rsid w:val="004973FF"/>
    <w:rsid w:val="0049751D"/>
    <w:rsid w:val="00497985"/>
    <w:rsid w:val="00497BA5"/>
    <w:rsid w:val="004A0051"/>
    <w:rsid w:val="004A4A74"/>
    <w:rsid w:val="004A589F"/>
    <w:rsid w:val="004A6C76"/>
    <w:rsid w:val="004B0011"/>
    <w:rsid w:val="004B0D79"/>
    <w:rsid w:val="004B1306"/>
    <w:rsid w:val="004B1AE0"/>
    <w:rsid w:val="004B22EF"/>
    <w:rsid w:val="004B37F5"/>
    <w:rsid w:val="004B3CAD"/>
    <w:rsid w:val="004B4C3C"/>
    <w:rsid w:val="004B583B"/>
    <w:rsid w:val="004B6B5F"/>
    <w:rsid w:val="004C067E"/>
    <w:rsid w:val="004C163E"/>
    <w:rsid w:val="004C30AC"/>
    <w:rsid w:val="004C3B7A"/>
    <w:rsid w:val="004C3C2D"/>
    <w:rsid w:val="004C4CB8"/>
    <w:rsid w:val="004C5418"/>
    <w:rsid w:val="004C6145"/>
    <w:rsid w:val="004D0FD0"/>
    <w:rsid w:val="004D1C8C"/>
    <w:rsid w:val="004D2CCC"/>
    <w:rsid w:val="004D3578"/>
    <w:rsid w:val="004D39F3"/>
    <w:rsid w:val="004D4BEE"/>
    <w:rsid w:val="004D568C"/>
    <w:rsid w:val="004D5876"/>
    <w:rsid w:val="004D6D68"/>
    <w:rsid w:val="004E207D"/>
    <w:rsid w:val="004E213A"/>
    <w:rsid w:val="004E367A"/>
    <w:rsid w:val="004F0988"/>
    <w:rsid w:val="004F1A9F"/>
    <w:rsid w:val="004F3340"/>
    <w:rsid w:val="004F3DBA"/>
    <w:rsid w:val="004F41CE"/>
    <w:rsid w:val="004F4513"/>
    <w:rsid w:val="004F6144"/>
    <w:rsid w:val="00502434"/>
    <w:rsid w:val="0050345C"/>
    <w:rsid w:val="00505E8D"/>
    <w:rsid w:val="00511D10"/>
    <w:rsid w:val="00513930"/>
    <w:rsid w:val="005145F0"/>
    <w:rsid w:val="00514EA3"/>
    <w:rsid w:val="0051624A"/>
    <w:rsid w:val="0051635D"/>
    <w:rsid w:val="00516BD6"/>
    <w:rsid w:val="00520369"/>
    <w:rsid w:val="00522BD0"/>
    <w:rsid w:val="00522EEC"/>
    <w:rsid w:val="00524FA7"/>
    <w:rsid w:val="00525A93"/>
    <w:rsid w:val="00527426"/>
    <w:rsid w:val="0053112D"/>
    <w:rsid w:val="005312B4"/>
    <w:rsid w:val="00531EA3"/>
    <w:rsid w:val="0053388B"/>
    <w:rsid w:val="00534EA4"/>
    <w:rsid w:val="005351BF"/>
    <w:rsid w:val="00535773"/>
    <w:rsid w:val="00535851"/>
    <w:rsid w:val="00535D22"/>
    <w:rsid w:val="00537472"/>
    <w:rsid w:val="00541912"/>
    <w:rsid w:val="005433C1"/>
    <w:rsid w:val="00543B85"/>
    <w:rsid w:val="00543E6C"/>
    <w:rsid w:val="00545BDC"/>
    <w:rsid w:val="005465E2"/>
    <w:rsid w:val="0055028E"/>
    <w:rsid w:val="005524AB"/>
    <w:rsid w:val="005528E8"/>
    <w:rsid w:val="0055483A"/>
    <w:rsid w:val="00555F48"/>
    <w:rsid w:val="005574B3"/>
    <w:rsid w:val="00557D6B"/>
    <w:rsid w:val="00560A14"/>
    <w:rsid w:val="00561495"/>
    <w:rsid w:val="00561E2F"/>
    <w:rsid w:val="0056239F"/>
    <w:rsid w:val="005636BF"/>
    <w:rsid w:val="00563B71"/>
    <w:rsid w:val="00565087"/>
    <w:rsid w:val="00565333"/>
    <w:rsid w:val="00566AE3"/>
    <w:rsid w:val="00567660"/>
    <w:rsid w:val="005702F1"/>
    <w:rsid w:val="00571587"/>
    <w:rsid w:val="00571704"/>
    <w:rsid w:val="005723B0"/>
    <w:rsid w:val="005730AC"/>
    <w:rsid w:val="00574C32"/>
    <w:rsid w:val="00575AFB"/>
    <w:rsid w:val="00577948"/>
    <w:rsid w:val="00582F53"/>
    <w:rsid w:val="0058408B"/>
    <w:rsid w:val="00586AB6"/>
    <w:rsid w:val="00592950"/>
    <w:rsid w:val="00594712"/>
    <w:rsid w:val="0059697F"/>
    <w:rsid w:val="00597B11"/>
    <w:rsid w:val="005A099A"/>
    <w:rsid w:val="005A14C9"/>
    <w:rsid w:val="005A311F"/>
    <w:rsid w:val="005A32BF"/>
    <w:rsid w:val="005A42A5"/>
    <w:rsid w:val="005A50C4"/>
    <w:rsid w:val="005A551D"/>
    <w:rsid w:val="005A6104"/>
    <w:rsid w:val="005A6587"/>
    <w:rsid w:val="005A7F2F"/>
    <w:rsid w:val="005A7F53"/>
    <w:rsid w:val="005B2743"/>
    <w:rsid w:val="005B27D4"/>
    <w:rsid w:val="005B4506"/>
    <w:rsid w:val="005B4D18"/>
    <w:rsid w:val="005C316A"/>
    <w:rsid w:val="005C4D6B"/>
    <w:rsid w:val="005C53CB"/>
    <w:rsid w:val="005C66AC"/>
    <w:rsid w:val="005C74A8"/>
    <w:rsid w:val="005D24ED"/>
    <w:rsid w:val="005D2E01"/>
    <w:rsid w:val="005D32F6"/>
    <w:rsid w:val="005D68BF"/>
    <w:rsid w:val="005D7526"/>
    <w:rsid w:val="005E2184"/>
    <w:rsid w:val="005E23F1"/>
    <w:rsid w:val="005E4BB2"/>
    <w:rsid w:val="005E4DCF"/>
    <w:rsid w:val="005E676D"/>
    <w:rsid w:val="005E7B61"/>
    <w:rsid w:val="005F6399"/>
    <w:rsid w:val="005F725F"/>
    <w:rsid w:val="005F788A"/>
    <w:rsid w:val="005F7BC3"/>
    <w:rsid w:val="005F7D76"/>
    <w:rsid w:val="00600D26"/>
    <w:rsid w:val="00601BBF"/>
    <w:rsid w:val="00602AEA"/>
    <w:rsid w:val="00603BAF"/>
    <w:rsid w:val="00612141"/>
    <w:rsid w:val="00614FDF"/>
    <w:rsid w:val="00615983"/>
    <w:rsid w:val="00616918"/>
    <w:rsid w:val="006255FC"/>
    <w:rsid w:val="00625689"/>
    <w:rsid w:val="00625A43"/>
    <w:rsid w:val="006311C0"/>
    <w:rsid w:val="00631F72"/>
    <w:rsid w:val="00632267"/>
    <w:rsid w:val="0063231B"/>
    <w:rsid w:val="006324CD"/>
    <w:rsid w:val="00632D06"/>
    <w:rsid w:val="0063455E"/>
    <w:rsid w:val="00634ABE"/>
    <w:rsid w:val="0063543D"/>
    <w:rsid w:val="00636BD6"/>
    <w:rsid w:val="00640023"/>
    <w:rsid w:val="00641930"/>
    <w:rsid w:val="0064379F"/>
    <w:rsid w:val="00645043"/>
    <w:rsid w:val="0064526B"/>
    <w:rsid w:val="006454AD"/>
    <w:rsid w:val="00647114"/>
    <w:rsid w:val="0065094A"/>
    <w:rsid w:val="00651FB5"/>
    <w:rsid w:val="0065402C"/>
    <w:rsid w:val="00655715"/>
    <w:rsid w:val="00655DB0"/>
    <w:rsid w:val="00657207"/>
    <w:rsid w:val="006619A3"/>
    <w:rsid w:val="00661F53"/>
    <w:rsid w:val="00662210"/>
    <w:rsid w:val="006625B6"/>
    <w:rsid w:val="0066580A"/>
    <w:rsid w:val="00667EE2"/>
    <w:rsid w:val="00670CF4"/>
    <w:rsid w:val="00673CBD"/>
    <w:rsid w:val="00680FC2"/>
    <w:rsid w:val="0068661E"/>
    <w:rsid w:val="00687760"/>
    <w:rsid w:val="006904BD"/>
    <w:rsid w:val="006912E9"/>
    <w:rsid w:val="006919E3"/>
    <w:rsid w:val="0069347A"/>
    <w:rsid w:val="0069654E"/>
    <w:rsid w:val="006A03A5"/>
    <w:rsid w:val="006A0703"/>
    <w:rsid w:val="006A323F"/>
    <w:rsid w:val="006A520D"/>
    <w:rsid w:val="006B011A"/>
    <w:rsid w:val="006B049D"/>
    <w:rsid w:val="006B2294"/>
    <w:rsid w:val="006B30D0"/>
    <w:rsid w:val="006B47E0"/>
    <w:rsid w:val="006B62F4"/>
    <w:rsid w:val="006B657F"/>
    <w:rsid w:val="006B749A"/>
    <w:rsid w:val="006B7638"/>
    <w:rsid w:val="006C1869"/>
    <w:rsid w:val="006C1944"/>
    <w:rsid w:val="006C1AD8"/>
    <w:rsid w:val="006C1BC8"/>
    <w:rsid w:val="006C1DEF"/>
    <w:rsid w:val="006C3D95"/>
    <w:rsid w:val="006C4627"/>
    <w:rsid w:val="006C4934"/>
    <w:rsid w:val="006D3206"/>
    <w:rsid w:val="006D3C5F"/>
    <w:rsid w:val="006E1A5A"/>
    <w:rsid w:val="006E24FE"/>
    <w:rsid w:val="006E2A11"/>
    <w:rsid w:val="006E2BA3"/>
    <w:rsid w:val="006E484C"/>
    <w:rsid w:val="006E4BDB"/>
    <w:rsid w:val="006E5139"/>
    <w:rsid w:val="006E5C86"/>
    <w:rsid w:val="006E6E04"/>
    <w:rsid w:val="006E770F"/>
    <w:rsid w:val="006F01A2"/>
    <w:rsid w:val="006F2573"/>
    <w:rsid w:val="006F31A2"/>
    <w:rsid w:val="006F4067"/>
    <w:rsid w:val="006F46CB"/>
    <w:rsid w:val="006F48A3"/>
    <w:rsid w:val="006F61C4"/>
    <w:rsid w:val="006F6AC1"/>
    <w:rsid w:val="007000B4"/>
    <w:rsid w:val="007000D6"/>
    <w:rsid w:val="00701116"/>
    <w:rsid w:val="007035C0"/>
    <w:rsid w:val="007057BB"/>
    <w:rsid w:val="00707B5E"/>
    <w:rsid w:val="00710313"/>
    <w:rsid w:val="0071174C"/>
    <w:rsid w:val="00712075"/>
    <w:rsid w:val="00712223"/>
    <w:rsid w:val="0071356E"/>
    <w:rsid w:val="007136BF"/>
    <w:rsid w:val="00713C44"/>
    <w:rsid w:val="00715487"/>
    <w:rsid w:val="00716584"/>
    <w:rsid w:val="0071745D"/>
    <w:rsid w:val="0072001A"/>
    <w:rsid w:val="00720380"/>
    <w:rsid w:val="00724BB4"/>
    <w:rsid w:val="00725825"/>
    <w:rsid w:val="0073009A"/>
    <w:rsid w:val="00731012"/>
    <w:rsid w:val="00732D97"/>
    <w:rsid w:val="00734A5B"/>
    <w:rsid w:val="007366C6"/>
    <w:rsid w:val="0074026F"/>
    <w:rsid w:val="00741275"/>
    <w:rsid w:val="007413BC"/>
    <w:rsid w:val="0074227B"/>
    <w:rsid w:val="0074261B"/>
    <w:rsid w:val="007429F6"/>
    <w:rsid w:val="00742B87"/>
    <w:rsid w:val="00744289"/>
    <w:rsid w:val="00744E76"/>
    <w:rsid w:val="00747CFB"/>
    <w:rsid w:val="00747F11"/>
    <w:rsid w:val="00751DEA"/>
    <w:rsid w:val="007579BF"/>
    <w:rsid w:val="00764FBD"/>
    <w:rsid w:val="00765788"/>
    <w:rsid w:val="00765EA3"/>
    <w:rsid w:val="00767CE0"/>
    <w:rsid w:val="007712FD"/>
    <w:rsid w:val="00773C67"/>
    <w:rsid w:val="00774DA4"/>
    <w:rsid w:val="00776054"/>
    <w:rsid w:val="00780044"/>
    <w:rsid w:val="00780315"/>
    <w:rsid w:val="00781F0F"/>
    <w:rsid w:val="00786A92"/>
    <w:rsid w:val="007872FD"/>
    <w:rsid w:val="0079117C"/>
    <w:rsid w:val="00792D6E"/>
    <w:rsid w:val="007942BF"/>
    <w:rsid w:val="007A2AFC"/>
    <w:rsid w:val="007A3247"/>
    <w:rsid w:val="007A4046"/>
    <w:rsid w:val="007A4965"/>
    <w:rsid w:val="007A4FAA"/>
    <w:rsid w:val="007A529B"/>
    <w:rsid w:val="007A55A6"/>
    <w:rsid w:val="007A6230"/>
    <w:rsid w:val="007A755C"/>
    <w:rsid w:val="007B074B"/>
    <w:rsid w:val="007B0951"/>
    <w:rsid w:val="007B0BEF"/>
    <w:rsid w:val="007B4196"/>
    <w:rsid w:val="007B467A"/>
    <w:rsid w:val="007B5C41"/>
    <w:rsid w:val="007B600E"/>
    <w:rsid w:val="007B70CB"/>
    <w:rsid w:val="007C7B91"/>
    <w:rsid w:val="007D0E49"/>
    <w:rsid w:val="007D5289"/>
    <w:rsid w:val="007D5925"/>
    <w:rsid w:val="007D600F"/>
    <w:rsid w:val="007D720C"/>
    <w:rsid w:val="007E1E04"/>
    <w:rsid w:val="007E26FB"/>
    <w:rsid w:val="007E288D"/>
    <w:rsid w:val="007E6DF3"/>
    <w:rsid w:val="007E7CA0"/>
    <w:rsid w:val="007F005D"/>
    <w:rsid w:val="007F04A5"/>
    <w:rsid w:val="007F0F4A"/>
    <w:rsid w:val="007F1A74"/>
    <w:rsid w:val="007F3EF5"/>
    <w:rsid w:val="007F4F67"/>
    <w:rsid w:val="007F5239"/>
    <w:rsid w:val="007F63A2"/>
    <w:rsid w:val="007F6953"/>
    <w:rsid w:val="00801C0E"/>
    <w:rsid w:val="008028A4"/>
    <w:rsid w:val="00804DA8"/>
    <w:rsid w:val="00805B2A"/>
    <w:rsid w:val="00811DC0"/>
    <w:rsid w:val="00814771"/>
    <w:rsid w:val="00816026"/>
    <w:rsid w:val="00816727"/>
    <w:rsid w:val="00816FE8"/>
    <w:rsid w:val="0082110B"/>
    <w:rsid w:val="008214DB"/>
    <w:rsid w:val="00821589"/>
    <w:rsid w:val="008228EC"/>
    <w:rsid w:val="0082440A"/>
    <w:rsid w:val="00824D3E"/>
    <w:rsid w:val="00827762"/>
    <w:rsid w:val="008303C5"/>
    <w:rsid w:val="00830747"/>
    <w:rsid w:val="00830904"/>
    <w:rsid w:val="008342DA"/>
    <w:rsid w:val="0083517A"/>
    <w:rsid w:val="008404C7"/>
    <w:rsid w:val="00841A5A"/>
    <w:rsid w:val="0084517C"/>
    <w:rsid w:val="008464DE"/>
    <w:rsid w:val="008506DF"/>
    <w:rsid w:val="0085128A"/>
    <w:rsid w:val="00851E1A"/>
    <w:rsid w:val="00855402"/>
    <w:rsid w:val="008564FC"/>
    <w:rsid w:val="00857136"/>
    <w:rsid w:val="00860C89"/>
    <w:rsid w:val="00862BE5"/>
    <w:rsid w:val="00863F82"/>
    <w:rsid w:val="0086479C"/>
    <w:rsid w:val="0087013B"/>
    <w:rsid w:val="00870709"/>
    <w:rsid w:val="00870C49"/>
    <w:rsid w:val="00873D22"/>
    <w:rsid w:val="008761EE"/>
    <w:rsid w:val="008768CA"/>
    <w:rsid w:val="0087738E"/>
    <w:rsid w:val="008800C6"/>
    <w:rsid w:val="00883089"/>
    <w:rsid w:val="008835B6"/>
    <w:rsid w:val="008836BA"/>
    <w:rsid w:val="00885C1F"/>
    <w:rsid w:val="00886E48"/>
    <w:rsid w:val="00891729"/>
    <w:rsid w:val="008918FF"/>
    <w:rsid w:val="00891A01"/>
    <w:rsid w:val="00891C07"/>
    <w:rsid w:val="008920CD"/>
    <w:rsid w:val="00893DDF"/>
    <w:rsid w:val="00894866"/>
    <w:rsid w:val="008953DB"/>
    <w:rsid w:val="008972C5"/>
    <w:rsid w:val="00897D2E"/>
    <w:rsid w:val="008A08A6"/>
    <w:rsid w:val="008A0926"/>
    <w:rsid w:val="008A1335"/>
    <w:rsid w:val="008A30D2"/>
    <w:rsid w:val="008A3287"/>
    <w:rsid w:val="008A5E68"/>
    <w:rsid w:val="008A6361"/>
    <w:rsid w:val="008B1D22"/>
    <w:rsid w:val="008B358E"/>
    <w:rsid w:val="008B62F4"/>
    <w:rsid w:val="008C11F4"/>
    <w:rsid w:val="008C1570"/>
    <w:rsid w:val="008C2280"/>
    <w:rsid w:val="008C2774"/>
    <w:rsid w:val="008C2CAD"/>
    <w:rsid w:val="008C32CF"/>
    <w:rsid w:val="008C3837"/>
    <w:rsid w:val="008C384C"/>
    <w:rsid w:val="008C40EF"/>
    <w:rsid w:val="008C5E87"/>
    <w:rsid w:val="008C647F"/>
    <w:rsid w:val="008C7B64"/>
    <w:rsid w:val="008D1468"/>
    <w:rsid w:val="008D148C"/>
    <w:rsid w:val="008E2D68"/>
    <w:rsid w:val="008E583B"/>
    <w:rsid w:val="008E5D9A"/>
    <w:rsid w:val="008E5FCE"/>
    <w:rsid w:val="008E6756"/>
    <w:rsid w:val="008E7F73"/>
    <w:rsid w:val="008F68A1"/>
    <w:rsid w:val="009006CB"/>
    <w:rsid w:val="009022DB"/>
    <w:rsid w:val="0090271F"/>
    <w:rsid w:val="00902D0F"/>
    <w:rsid w:val="00902E23"/>
    <w:rsid w:val="00904C43"/>
    <w:rsid w:val="00907277"/>
    <w:rsid w:val="0090744E"/>
    <w:rsid w:val="009079C0"/>
    <w:rsid w:val="00910FD3"/>
    <w:rsid w:val="009114D7"/>
    <w:rsid w:val="00912508"/>
    <w:rsid w:val="009129EB"/>
    <w:rsid w:val="0091348E"/>
    <w:rsid w:val="009136CE"/>
    <w:rsid w:val="0091433F"/>
    <w:rsid w:val="00914CE6"/>
    <w:rsid w:val="00914EC0"/>
    <w:rsid w:val="009153C7"/>
    <w:rsid w:val="00916C1F"/>
    <w:rsid w:val="00917CCB"/>
    <w:rsid w:val="00921A6D"/>
    <w:rsid w:val="00922E3C"/>
    <w:rsid w:val="00923C28"/>
    <w:rsid w:val="009254F6"/>
    <w:rsid w:val="0092561E"/>
    <w:rsid w:val="0092737C"/>
    <w:rsid w:val="00927507"/>
    <w:rsid w:val="009306D6"/>
    <w:rsid w:val="00931056"/>
    <w:rsid w:val="0093212C"/>
    <w:rsid w:val="00933FB0"/>
    <w:rsid w:val="00935AE1"/>
    <w:rsid w:val="00936AC6"/>
    <w:rsid w:val="009422A5"/>
    <w:rsid w:val="009427AC"/>
    <w:rsid w:val="00942E2A"/>
    <w:rsid w:val="00942EC2"/>
    <w:rsid w:val="0094304E"/>
    <w:rsid w:val="00943B47"/>
    <w:rsid w:val="00943D78"/>
    <w:rsid w:val="00945AA5"/>
    <w:rsid w:val="0094622A"/>
    <w:rsid w:val="00946631"/>
    <w:rsid w:val="009470E3"/>
    <w:rsid w:val="00950B5B"/>
    <w:rsid w:val="00951B29"/>
    <w:rsid w:val="00953F36"/>
    <w:rsid w:val="00955FAF"/>
    <w:rsid w:val="009566A1"/>
    <w:rsid w:val="00956A2B"/>
    <w:rsid w:val="00967146"/>
    <w:rsid w:val="00967E57"/>
    <w:rsid w:val="00970686"/>
    <w:rsid w:val="009744E9"/>
    <w:rsid w:val="009747C8"/>
    <w:rsid w:val="00975DAE"/>
    <w:rsid w:val="00981AC6"/>
    <w:rsid w:val="00981CE1"/>
    <w:rsid w:val="00982661"/>
    <w:rsid w:val="00983B28"/>
    <w:rsid w:val="00986A86"/>
    <w:rsid w:val="00987F53"/>
    <w:rsid w:val="0099016C"/>
    <w:rsid w:val="009909FA"/>
    <w:rsid w:val="0099241A"/>
    <w:rsid w:val="00993E4F"/>
    <w:rsid w:val="0099501A"/>
    <w:rsid w:val="009A291F"/>
    <w:rsid w:val="009A7A0D"/>
    <w:rsid w:val="009B0830"/>
    <w:rsid w:val="009B4674"/>
    <w:rsid w:val="009B4B18"/>
    <w:rsid w:val="009B6DB4"/>
    <w:rsid w:val="009B6EDB"/>
    <w:rsid w:val="009C173F"/>
    <w:rsid w:val="009C20C4"/>
    <w:rsid w:val="009C3BFF"/>
    <w:rsid w:val="009C3CED"/>
    <w:rsid w:val="009C422C"/>
    <w:rsid w:val="009C422D"/>
    <w:rsid w:val="009C6A84"/>
    <w:rsid w:val="009C7B44"/>
    <w:rsid w:val="009D0C01"/>
    <w:rsid w:val="009D3C9C"/>
    <w:rsid w:val="009D47D0"/>
    <w:rsid w:val="009D63D9"/>
    <w:rsid w:val="009E2532"/>
    <w:rsid w:val="009E561C"/>
    <w:rsid w:val="009E7EF1"/>
    <w:rsid w:val="009F0E27"/>
    <w:rsid w:val="009F1183"/>
    <w:rsid w:val="009F308D"/>
    <w:rsid w:val="009F37B7"/>
    <w:rsid w:val="009F4915"/>
    <w:rsid w:val="009F5184"/>
    <w:rsid w:val="009F66EC"/>
    <w:rsid w:val="00A0282C"/>
    <w:rsid w:val="00A060A6"/>
    <w:rsid w:val="00A06359"/>
    <w:rsid w:val="00A10F02"/>
    <w:rsid w:val="00A110DA"/>
    <w:rsid w:val="00A1262E"/>
    <w:rsid w:val="00A14A90"/>
    <w:rsid w:val="00A155C6"/>
    <w:rsid w:val="00A15AAC"/>
    <w:rsid w:val="00A164B4"/>
    <w:rsid w:val="00A169BD"/>
    <w:rsid w:val="00A20BA8"/>
    <w:rsid w:val="00A227B5"/>
    <w:rsid w:val="00A26956"/>
    <w:rsid w:val="00A27486"/>
    <w:rsid w:val="00A31878"/>
    <w:rsid w:val="00A32FD9"/>
    <w:rsid w:val="00A330CD"/>
    <w:rsid w:val="00A364A2"/>
    <w:rsid w:val="00A37116"/>
    <w:rsid w:val="00A37945"/>
    <w:rsid w:val="00A40735"/>
    <w:rsid w:val="00A42099"/>
    <w:rsid w:val="00A42AA8"/>
    <w:rsid w:val="00A4408A"/>
    <w:rsid w:val="00A443EB"/>
    <w:rsid w:val="00A51BA8"/>
    <w:rsid w:val="00A53724"/>
    <w:rsid w:val="00A541DD"/>
    <w:rsid w:val="00A54FB7"/>
    <w:rsid w:val="00A55A16"/>
    <w:rsid w:val="00A56066"/>
    <w:rsid w:val="00A57898"/>
    <w:rsid w:val="00A578DD"/>
    <w:rsid w:val="00A6083E"/>
    <w:rsid w:val="00A6431C"/>
    <w:rsid w:val="00A6489B"/>
    <w:rsid w:val="00A659A7"/>
    <w:rsid w:val="00A66021"/>
    <w:rsid w:val="00A668F2"/>
    <w:rsid w:val="00A7180E"/>
    <w:rsid w:val="00A73129"/>
    <w:rsid w:val="00A7552A"/>
    <w:rsid w:val="00A7795F"/>
    <w:rsid w:val="00A81A8F"/>
    <w:rsid w:val="00A82346"/>
    <w:rsid w:val="00A853F6"/>
    <w:rsid w:val="00A85684"/>
    <w:rsid w:val="00A85703"/>
    <w:rsid w:val="00A87748"/>
    <w:rsid w:val="00A90900"/>
    <w:rsid w:val="00A90A14"/>
    <w:rsid w:val="00A92BA1"/>
    <w:rsid w:val="00A95A32"/>
    <w:rsid w:val="00A96620"/>
    <w:rsid w:val="00AA0E0E"/>
    <w:rsid w:val="00AA1BA0"/>
    <w:rsid w:val="00AA1C29"/>
    <w:rsid w:val="00AA2E69"/>
    <w:rsid w:val="00AA453D"/>
    <w:rsid w:val="00AA78CD"/>
    <w:rsid w:val="00AA7B02"/>
    <w:rsid w:val="00AB16A8"/>
    <w:rsid w:val="00AB33B4"/>
    <w:rsid w:val="00AB36C5"/>
    <w:rsid w:val="00AB4A5D"/>
    <w:rsid w:val="00AB4B73"/>
    <w:rsid w:val="00AB5B43"/>
    <w:rsid w:val="00AC2FA9"/>
    <w:rsid w:val="00AC35AB"/>
    <w:rsid w:val="00AC39B0"/>
    <w:rsid w:val="00AC4CD9"/>
    <w:rsid w:val="00AC50FD"/>
    <w:rsid w:val="00AC5171"/>
    <w:rsid w:val="00AC5398"/>
    <w:rsid w:val="00AC6BC6"/>
    <w:rsid w:val="00AD025D"/>
    <w:rsid w:val="00AD31F8"/>
    <w:rsid w:val="00AD350E"/>
    <w:rsid w:val="00AD3B8C"/>
    <w:rsid w:val="00AD45A1"/>
    <w:rsid w:val="00AD56BE"/>
    <w:rsid w:val="00AD711B"/>
    <w:rsid w:val="00AD7C7E"/>
    <w:rsid w:val="00AE07A9"/>
    <w:rsid w:val="00AE2C9D"/>
    <w:rsid w:val="00AE3656"/>
    <w:rsid w:val="00AE46FE"/>
    <w:rsid w:val="00AE54F8"/>
    <w:rsid w:val="00AE6164"/>
    <w:rsid w:val="00AE65E2"/>
    <w:rsid w:val="00AF104B"/>
    <w:rsid w:val="00AF1460"/>
    <w:rsid w:val="00AF1812"/>
    <w:rsid w:val="00AF18A3"/>
    <w:rsid w:val="00AF5306"/>
    <w:rsid w:val="00AF630D"/>
    <w:rsid w:val="00AF67E4"/>
    <w:rsid w:val="00B010BF"/>
    <w:rsid w:val="00B01D5B"/>
    <w:rsid w:val="00B02E87"/>
    <w:rsid w:val="00B03AD3"/>
    <w:rsid w:val="00B04B6C"/>
    <w:rsid w:val="00B07654"/>
    <w:rsid w:val="00B07959"/>
    <w:rsid w:val="00B10882"/>
    <w:rsid w:val="00B10CF2"/>
    <w:rsid w:val="00B11544"/>
    <w:rsid w:val="00B13182"/>
    <w:rsid w:val="00B13278"/>
    <w:rsid w:val="00B13924"/>
    <w:rsid w:val="00B13D52"/>
    <w:rsid w:val="00B14785"/>
    <w:rsid w:val="00B15449"/>
    <w:rsid w:val="00B17488"/>
    <w:rsid w:val="00B2470E"/>
    <w:rsid w:val="00B27C65"/>
    <w:rsid w:val="00B3123B"/>
    <w:rsid w:val="00B33253"/>
    <w:rsid w:val="00B36160"/>
    <w:rsid w:val="00B36809"/>
    <w:rsid w:val="00B40513"/>
    <w:rsid w:val="00B46881"/>
    <w:rsid w:val="00B47248"/>
    <w:rsid w:val="00B506BC"/>
    <w:rsid w:val="00B51275"/>
    <w:rsid w:val="00B52AC1"/>
    <w:rsid w:val="00B52AEB"/>
    <w:rsid w:val="00B52F08"/>
    <w:rsid w:val="00B5769E"/>
    <w:rsid w:val="00B605D4"/>
    <w:rsid w:val="00B613CB"/>
    <w:rsid w:val="00B6165C"/>
    <w:rsid w:val="00B631D2"/>
    <w:rsid w:val="00B6363A"/>
    <w:rsid w:val="00B65CCE"/>
    <w:rsid w:val="00B66566"/>
    <w:rsid w:val="00B71A37"/>
    <w:rsid w:val="00B71C84"/>
    <w:rsid w:val="00B72BFF"/>
    <w:rsid w:val="00B743FD"/>
    <w:rsid w:val="00B75D59"/>
    <w:rsid w:val="00B807E0"/>
    <w:rsid w:val="00B80C88"/>
    <w:rsid w:val="00B82880"/>
    <w:rsid w:val="00B82975"/>
    <w:rsid w:val="00B86DB0"/>
    <w:rsid w:val="00B93086"/>
    <w:rsid w:val="00B94E53"/>
    <w:rsid w:val="00B97865"/>
    <w:rsid w:val="00BA19ED"/>
    <w:rsid w:val="00BA4B8D"/>
    <w:rsid w:val="00BA586A"/>
    <w:rsid w:val="00BA6DA8"/>
    <w:rsid w:val="00BB1D75"/>
    <w:rsid w:val="00BB2522"/>
    <w:rsid w:val="00BB3A64"/>
    <w:rsid w:val="00BB5A22"/>
    <w:rsid w:val="00BB5AB2"/>
    <w:rsid w:val="00BB6408"/>
    <w:rsid w:val="00BB7E4C"/>
    <w:rsid w:val="00BC0809"/>
    <w:rsid w:val="00BC0858"/>
    <w:rsid w:val="00BC0889"/>
    <w:rsid w:val="00BC0975"/>
    <w:rsid w:val="00BC0F7D"/>
    <w:rsid w:val="00BC1C4B"/>
    <w:rsid w:val="00BC2F5C"/>
    <w:rsid w:val="00BC3567"/>
    <w:rsid w:val="00BC4C2F"/>
    <w:rsid w:val="00BC5A76"/>
    <w:rsid w:val="00BC5AAE"/>
    <w:rsid w:val="00BC60B2"/>
    <w:rsid w:val="00BC7A0C"/>
    <w:rsid w:val="00BD76A0"/>
    <w:rsid w:val="00BD7D31"/>
    <w:rsid w:val="00BE2B7F"/>
    <w:rsid w:val="00BE319E"/>
    <w:rsid w:val="00BE3255"/>
    <w:rsid w:val="00BE4020"/>
    <w:rsid w:val="00BE4182"/>
    <w:rsid w:val="00BE567E"/>
    <w:rsid w:val="00BE5F19"/>
    <w:rsid w:val="00BF128E"/>
    <w:rsid w:val="00BF1E10"/>
    <w:rsid w:val="00BF3793"/>
    <w:rsid w:val="00BF4973"/>
    <w:rsid w:val="00BF625C"/>
    <w:rsid w:val="00C000DF"/>
    <w:rsid w:val="00C03131"/>
    <w:rsid w:val="00C05BE0"/>
    <w:rsid w:val="00C074DD"/>
    <w:rsid w:val="00C11031"/>
    <w:rsid w:val="00C1496A"/>
    <w:rsid w:val="00C15AD6"/>
    <w:rsid w:val="00C16FC2"/>
    <w:rsid w:val="00C204CE"/>
    <w:rsid w:val="00C2163B"/>
    <w:rsid w:val="00C216EF"/>
    <w:rsid w:val="00C23ACB"/>
    <w:rsid w:val="00C249BB"/>
    <w:rsid w:val="00C25177"/>
    <w:rsid w:val="00C263CA"/>
    <w:rsid w:val="00C30D54"/>
    <w:rsid w:val="00C31600"/>
    <w:rsid w:val="00C32E81"/>
    <w:rsid w:val="00C33079"/>
    <w:rsid w:val="00C33271"/>
    <w:rsid w:val="00C3427F"/>
    <w:rsid w:val="00C34BDF"/>
    <w:rsid w:val="00C42534"/>
    <w:rsid w:val="00C426C7"/>
    <w:rsid w:val="00C43A51"/>
    <w:rsid w:val="00C44449"/>
    <w:rsid w:val="00C45231"/>
    <w:rsid w:val="00C46FAF"/>
    <w:rsid w:val="00C512BA"/>
    <w:rsid w:val="00C514EB"/>
    <w:rsid w:val="00C51A37"/>
    <w:rsid w:val="00C52002"/>
    <w:rsid w:val="00C521A0"/>
    <w:rsid w:val="00C551FF"/>
    <w:rsid w:val="00C57F9C"/>
    <w:rsid w:val="00C61CDE"/>
    <w:rsid w:val="00C61FA1"/>
    <w:rsid w:val="00C63383"/>
    <w:rsid w:val="00C63AA0"/>
    <w:rsid w:val="00C64BAE"/>
    <w:rsid w:val="00C66388"/>
    <w:rsid w:val="00C6688B"/>
    <w:rsid w:val="00C72833"/>
    <w:rsid w:val="00C74985"/>
    <w:rsid w:val="00C74C3D"/>
    <w:rsid w:val="00C7568B"/>
    <w:rsid w:val="00C75A21"/>
    <w:rsid w:val="00C765FB"/>
    <w:rsid w:val="00C80689"/>
    <w:rsid w:val="00C80F1D"/>
    <w:rsid w:val="00C80F91"/>
    <w:rsid w:val="00C83732"/>
    <w:rsid w:val="00C86A72"/>
    <w:rsid w:val="00C91962"/>
    <w:rsid w:val="00C920F5"/>
    <w:rsid w:val="00C92BB5"/>
    <w:rsid w:val="00C92CA4"/>
    <w:rsid w:val="00C9311F"/>
    <w:rsid w:val="00C93F40"/>
    <w:rsid w:val="00C949F9"/>
    <w:rsid w:val="00C959E5"/>
    <w:rsid w:val="00CA13D9"/>
    <w:rsid w:val="00CA28BD"/>
    <w:rsid w:val="00CA3D0C"/>
    <w:rsid w:val="00CA3E49"/>
    <w:rsid w:val="00CA5979"/>
    <w:rsid w:val="00CA620B"/>
    <w:rsid w:val="00CB127E"/>
    <w:rsid w:val="00CB3074"/>
    <w:rsid w:val="00CB42CC"/>
    <w:rsid w:val="00CB5ECF"/>
    <w:rsid w:val="00CC2205"/>
    <w:rsid w:val="00CC30BD"/>
    <w:rsid w:val="00CC49F9"/>
    <w:rsid w:val="00CC4B58"/>
    <w:rsid w:val="00CC51F4"/>
    <w:rsid w:val="00CC6C4E"/>
    <w:rsid w:val="00CD06D4"/>
    <w:rsid w:val="00CD5015"/>
    <w:rsid w:val="00CD528A"/>
    <w:rsid w:val="00CD599F"/>
    <w:rsid w:val="00CD5B8A"/>
    <w:rsid w:val="00CD799D"/>
    <w:rsid w:val="00CE260B"/>
    <w:rsid w:val="00CE3775"/>
    <w:rsid w:val="00CE4EE9"/>
    <w:rsid w:val="00CE5E21"/>
    <w:rsid w:val="00CF237B"/>
    <w:rsid w:val="00CF2430"/>
    <w:rsid w:val="00CF4D0D"/>
    <w:rsid w:val="00CF72EB"/>
    <w:rsid w:val="00D00F0A"/>
    <w:rsid w:val="00D01138"/>
    <w:rsid w:val="00D018C9"/>
    <w:rsid w:val="00D0218D"/>
    <w:rsid w:val="00D02C82"/>
    <w:rsid w:val="00D057A7"/>
    <w:rsid w:val="00D06A89"/>
    <w:rsid w:val="00D071B2"/>
    <w:rsid w:val="00D11BC1"/>
    <w:rsid w:val="00D165D9"/>
    <w:rsid w:val="00D16725"/>
    <w:rsid w:val="00D16B4F"/>
    <w:rsid w:val="00D2085F"/>
    <w:rsid w:val="00D214F0"/>
    <w:rsid w:val="00D217E1"/>
    <w:rsid w:val="00D22C40"/>
    <w:rsid w:val="00D23804"/>
    <w:rsid w:val="00D24E3E"/>
    <w:rsid w:val="00D26C2F"/>
    <w:rsid w:val="00D30635"/>
    <w:rsid w:val="00D31F3A"/>
    <w:rsid w:val="00D32A64"/>
    <w:rsid w:val="00D32C9D"/>
    <w:rsid w:val="00D338DE"/>
    <w:rsid w:val="00D3400C"/>
    <w:rsid w:val="00D35337"/>
    <w:rsid w:val="00D36547"/>
    <w:rsid w:val="00D36C5E"/>
    <w:rsid w:val="00D44202"/>
    <w:rsid w:val="00D44861"/>
    <w:rsid w:val="00D47D94"/>
    <w:rsid w:val="00D52FDF"/>
    <w:rsid w:val="00D54B79"/>
    <w:rsid w:val="00D5685F"/>
    <w:rsid w:val="00D57972"/>
    <w:rsid w:val="00D57C9D"/>
    <w:rsid w:val="00D6088C"/>
    <w:rsid w:val="00D62923"/>
    <w:rsid w:val="00D63AE2"/>
    <w:rsid w:val="00D647CE"/>
    <w:rsid w:val="00D65AF0"/>
    <w:rsid w:val="00D66906"/>
    <w:rsid w:val="00D67096"/>
    <w:rsid w:val="00D675A9"/>
    <w:rsid w:val="00D676FD"/>
    <w:rsid w:val="00D67B50"/>
    <w:rsid w:val="00D67DCA"/>
    <w:rsid w:val="00D738D6"/>
    <w:rsid w:val="00D74393"/>
    <w:rsid w:val="00D755EB"/>
    <w:rsid w:val="00D76048"/>
    <w:rsid w:val="00D803E7"/>
    <w:rsid w:val="00D82E6F"/>
    <w:rsid w:val="00D82EF3"/>
    <w:rsid w:val="00D83262"/>
    <w:rsid w:val="00D848E5"/>
    <w:rsid w:val="00D859F3"/>
    <w:rsid w:val="00D85E75"/>
    <w:rsid w:val="00D86047"/>
    <w:rsid w:val="00D87E00"/>
    <w:rsid w:val="00D9078B"/>
    <w:rsid w:val="00D9134D"/>
    <w:rsid w:val="00D97088"/>
    <w:rsid w:val="00DA44B4"/>
    <w:rsid w:val="00DA55F2"/>
    <w:rsid w:val="00DA79F2"/>
    <w:rsid w:val="00DA7A03"/>
    <w:rsid w:val="00DB1818"/>
    <w:rsid w:val="00DB5C00"/>
    <w:rsid w:val="00DB60DC"/>
    <w:rsid w:val="00DC0DFF"/>
    <w:rsid w:val="00DC1166"/>
    <w:rsid w:val="00DC153B"/>
    <w:rsid w:val="00DC2F6F"/>
    <w:rsid w:val="00DC309B"/>
    <w:rsid w:val="00DC36D0"/>
    <w:rsid w:val="00DC4DA2"/>
    <w:rsid w:val="00DC5315"/>
    <w:rsid w:val="00DC598C"/>
    <w:rsid w:val="00DC5D7D"/>
    <w:rsid w:val="00DC7AB9"/>
    <w:rsid w:val="00DC7EEC"/>
    <w:rsid w:val="00DD0FD3"/>
    <w:rsid w:val="00DD2276"/>
    <w:rsid w:val="00DD35B0"/>
    <w:rsid w:val="00DD38F4"/>
    <w:rsid w:val="00DD4C17"/>
    <w:rsid w:val="00DD74A5"/>
    <w:rsid w:val="00DD7605"/>
    <w:rsid w:val="00DE07A7"/>
    <w:rsid w:val="00DE1784"/>
    <w:rsid w:val="00DE4192"/>
    <w:rsid w:val="00DE55BB"/>
    <w:rsid w:val="00DF0BAD"/>
    <w:rsid w:val="00DF1B46"/>
    <w:rsid w:val="00DF2719"/>
    <w:rsid w:val="00DF2B1F"/>
    <w:rsid w:val="00DF3491"/>
    <w:rsid w:val="00DF533F"/>
    <w:rsid w:val="00DF5B68"/>
    <w:rsid w:val="00DF5B98"/>
    <w:rsid w:val="00DF5BB7"/>
    <w:rsid w:val="00DF62CD"/>
    <w:rsid w:val="00E0168B"/>
    <w:rsid w:val="00E01722"/>
    <w:rsid w:val="00E019B2"/>
    <w:rsid w:val="00E02EB2"/>
    <w:rsid w:val="00E036CB"/>
    <w:rsid w:val="00E038DA"/>
    <w:rsid w:val="00E0395D"/>
    <w:rsid w:val="00E049BB"/>
    <w:rsid w:val="00E05168"/>
    <w:rsid w:val="00E0602E"/>
    <w:rsid w:val="00E061DB"/>
    <w:rsid w:val="00E06FA6"/>
    <w:rsid w:val="00E1232C"/>
    <w:rsid w:val="00E144CE"/>
    <w:rsid w:val="00E16509"/>
    <w:rsid w:val="00E165F2"/>
    <w:rsid w:val="00E24999"/>
    <w:rsid w:val="00E312E9"/>
    <w:rsid w:val="00E31385"/>
    <w:rsid w:val="00E32D50"/>
    <w:rsid w:val="00E37877"/>
    <w:rsid w:val="00E40FAE"/>
    <w:rsid w:val="00E418E0"/>
    <w:rsid w:val="00E44582"/>
    <w:rsid w:val="00E4474F"/>
    <w:rsid w:val="00E44FFC"/>
    <w:rsid w:val="00E45104"/>
    <w:rsid w:val="00E47025"/>
    <w:rsid w:val="00E50F78"/>
    <w:rsid w:val="00E51199"/>
    <w:rsid w:val="00E51B56"/>
    <w:rsid w:val="00E5258A"/>
    <w:rsid w:val="00E54126"/>
    <w:rsid w:val="00E54304"/>
    <w:rsid w:val="00E54669"/>
    <w:rsid w:val="00E558FB"/>
    <w:rsid w:val="00E560B9"/>
    <w:rsid w:val="00E60455"/>
    <w:rsid w:val="00E60D7F"/>
    <w:rsid w:val="00E61501"/>
    <w:rsid w:val="00E63079"/>
    <w:rsid w:val="00E63923"/>
    <w:rsid w:val="00E67B81"/>
    <w:rsid w:val="00E717D9"/>
    <w:rsid w:val="00E77645"/>
    <w:rsid w:val="00E819E9"/>
    <w:rsid w:val="00E8336E"/>
    <w:rsid w:val="00E900C5"/>
    <w:rsid w:val="00E90FC2"/>
    <w:rsid w:val="00E9194E"/>
    <w:rsid w:val="00E92904"/>
    <w:rsid w:val="00E92FF7"/>
    <w:rsid w:val="00E951F1"/>
    <w:rsid w:val="00EA12A3"/>
    <w:rsid w:val="00EA15B0"/>
    <w:rsid w:val="00EA1A3A"/>
    <w:rsid w:val="00EA255E"/>
    <w:rsid w:val="00EA4030"/>
    <w:rsid w:val="00EA4EE2"/>
    <w:rsid w:val="00EA5832"/>
    <w:rsid w:val="00EA5985"/>
    <w:rsid w:val="00EA5EA7"/>
    <w:rsid w:val="00EA66BD"/>
    <w:rsid w:val="00EA74EB"/>
    <w:rsid w:val="00EB14DC"/>
    <w:rsid w:val="00EB2072"/>
    <w:rsid w:val="00EC03B0"/>
    <w:rsid w:val="00EC2957"/>
    <w:rsid w:val="00EC4A25"/>
    <w:rsid w:val="00EC5FDD"/>
    <w:rsid w:val="00EC7C62"/>
    <w:rsid w:val="00ED1813"/>
    <w:rsid w:val="00ED246B"/>
    <w:rsid w:val="00ED2909"/>
    <w:rsid w:val="00ED523A"/>
    <w:rsid w:val="00ED585E"/>
    <w:rsid w:val="00ED6506"/>
    <w:rsid w:val="00ED76E4"/>
    <w:rsid w:val="00EE06AA"/>
    <w:rsid w:val="00EE0C38"/>
    <w:rsid w:val="00EE21D9"/>
    <w:rsid w:val="00EE34A4"/>
    <w:rsid w:val="00EE3F0D"/>
    <w:rsid w:val="00EE48D5"/>
    <w:rsid w:val="00EE5ADF"/>
    <w:rsid w:val="00EE7DCE"/>
    <w:rsid w:val="00EF4BA7"/>
    <w:rsid w:val="00EF608C"/>
    <w:rsid w:val="00EF79DB"/>
    <w:rsid w:val="00F00A91"/>
    <w:rsid w:val="00F025A2"/>
    <w:rsid w:val="00F03AD1"/>
    <w:rsid w:val="00F04712"/>
    <w:rsid w:val="00F06409"/>
    <w:rsid w:val="00F07344"/>
    <w:rsid w:val="00F10418"/>
    <w:rsid w:val="00F10840"/>
    <w:rsid w:val="00F1093A"/>
    <w:rsid w:val="00F13360"/>
    <w:rsid w:val="00F13410"/>
    <w:rsid w:val="00F13711"/>
    <w:rsid w:val="00F158B0"/>
    <w:rsid w:val="00F1598C"/>
    <w:rsid w:val="00F15AF7"/>
    <w:rsid w:val="00F17742"/>
    <w:rsid w:val="00F20B56"/>
    <w:rsid w:val="00F22EC7"/>
    <w:rsid w:val="00F2352D"/>
    <w:rsid w:val="00F3137C"/>
    <w:rsid w:val="00F31422"/>
    <w:rsid w:val="00F325C8"/>
    <w:rsid w:val="00F32708"/>
    <w:rsid w:val="00F32C00"/>
    <w:rsid w:val="00F34834"/>
    <w:rsid w:val="00F35238"/>
    <w:rsid w:val="00F35448"/>
    <w:rsid w:val="00F366DA"/>
    <w:rsid w:val="00F36FDF"/>
    <w:rsid w:val="00F41046"/>
    <w:rsid w:val="00F41C09"/>
    <w:rsid w:val="00F42AE4"/>
    <w:rsid w:val="00F443F1"/>
    <w:rsid w:val="00F4476C"/>
    <w:rsid w:val="00F44B6D"/>
    <w:rsid w:val="00F45E1B"/>
    <w:rsid w:val="00F51498"/>
    <w:rsid w:val="00F52758"/>
    <w:rsid w:val="00F53CE3"/>
    <w:rsid w:val="00F54552"/>
    <w:rsid w:val="00F54673"/>
    <w:rsid w:val="00F54818"/>
    <w:rsid w:val="00F5678D"/>
    <w:rsid w:val="00F57ADF"/>
    <w:rsid w:val="00F61D76"/>
    <w:rsid w:val="00F626B9"/>
    <w:rsid w:val="00F62DCE"/>
    <w:rsid w:val="00F63309"/>
    <w:rsid w:val="00F645F0"/>
    <w:rsid w:val="00F653B8"/>
    <w:rsid w:val="00F65BB7"/>
    <w:rsid w:val="00F66DD3"/>
    <w:rsid w:val="00F7171A"/>
    <w:rsid w:val="00F71952"/>
    <w:rsid w:val="00F7206F"/>
    <w:rsid w:val="00F72835"/>
    <w:rsid w:val="00F73ACB"/>
    <w:rsid w:val="00F749EF"/>
    <w:rsid w:val="00F763ED"/>
    <w:rsid w:val="00F77322"/>
    <w:rsid w:val="00F77423"/>
    <w:rsid w:val="00F82774"/>
    <w:rsid w:val="00F82D14"/>
    <w:rsid w:val="00F837A2"/>
    <w:rsid w:val="00F8496E"/>
    <w:rsid w:val="00F859D2"/>
    <w:rsid w:val="00F86636"/>
    <w:rsid w:val="00F87A30"/>
    <w:rsid w:val="00F9008D"/>
    <w:rsid w:val="00F90954"/>
    <w:rsid w:val="00F909DE"/>
    <w:rsid w:val="00F91CDC"/>
    <w:rsid w:val="00F925AC"/>
    <w:rsid w:val="00F93087"/>
    <w:rsid w:val="00F93AFC"/>
    <w:rsid w:val="00F97D58"/>
    <w:rsid w:val="00FA1266"/>
    <w:rsid w:val="00FA2494"/>
    <w:rsid w:val="00FA27E1"/>
    <w:rsid w:val="00FA623E"/>
    <w:rsid w:val="00FB09ED"/>
    <w:rsid w:val="00FB24DB"/>
    <w:rsid w:val="00FB521D"/>
    <w:rsid w:val="00FB6A85"/>
    <w:rsid w:val="00FB7EB6"/>
    <w:rsid w:val="00FC1192"/>
    <w:rsid w:val="00FC17BE"/>
    <w:rsid w:val="00FC28CD"/>
    <w:rsid w:val="00FC2AD2"/>
    <w:rsid w:val="00FC6AF8"/>
    <w:rsid w:val="00FC6ECE"/>
    <w:rsid w:val="00FC769C"/>
    <w:rsid w:val="00FC7B82"/>
    <w:rsid w:val="00FC7DCB"/>
    <w:rsid w:val="00FD118D"/>
    <w:rsid w:val="00FD47EE"/>
    <w:rsid w:val="00FD5857"/>
    <w:rsid w:val="00FE140D"/>
    <w:rsid w:val="00FE794F"/>
    <w:rsid w:val="00FF1728"/>
    <w:rsid w:val="00FF2372"/>
    <w:rsid w:val="00FF2A68"/>
    <w:rsid w:val="00FF4188"/>
    <w:rsid w:val="00FF4310"/>
    <w:rsid w:val="00FF44AF"/>
    <w:rsid w:val="0BF74DD3"/>
    <w:rsid w:val="25D6456D"/>
    <w:rsid w:val="34483A7F"/>
    <w:rsid w:val="4ED32694"/>
    <w:rsid w:val="51BF5968"/>
    <w:rsid w:val="57A2510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C893ED2"/>
  <w15:docId w15:val="{FEC409C5-97F3-485C-8F71-CAE30B5E44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velope return" w:qFormat="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cronym" w:semiHidden="1" w:unhideWhenUsed="1"/>
    <w:lsdException w:name="HTML Address"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pPr>
    <w:rPr>
      <w:rFonts w:eastAsia="Times New Roman"/>
      <w:lang w:val="en-GB"/>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paragraph" w:customStyle="1" w:styleId="H6">
    <w:name w:val="H6"/>
    <w:basedOn w:val="Heading5"/>
    <w:next w:val="Normal"/>
    <w:qFormat/>
    <w:pPr>
      <w:ind w:left="1985" w:hanging="1985"/>
      <w:outlineLvl w:val="9"/>
    </w:pPr>
    <w:rPr>
      <w:sz w:val="20"/>
    </w:rPr>
  </w:style>
  <w:style w:type="paragraph" w:styleId="List3">
    <w:name w:val="List 3"/>
    <w:basedOn w:val="Normal"/>
    <w:qFormat/>
    <w:pPr>
      <w:ind w:left="849" w:hanging="283"/>
      <w:contextualSpacing/>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semiHidden/>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TOC1">
    <w:name w:val="toc 1"/>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Normal"/>
    <w:qFormat/>
    <w:pPr>
      <w:numPr>
        <w:numId w:val="1"/>
      </w:numPr>
      <w:contextualSpacing/>
    </w:pPr>
  </w:style>
  <w:style w:type="paragraph" w:styleId="TableofAuthorities">
    <w:name w:val="table of authorities"/>
    <w:basedOn w:val="Normal"/>
    <w:next w:val="Normal"/>
    <w:qFormat/>
    <w:pPr>
      <w:spacing w:after="0"/>
      <w:ind w:left="200" w:hanging="200"/>
    </w:pPr>
  </w:style>
  <w:style w:type="paragraph" w:styleId="NoteHeading">
    <w:name w:val="Note Heading"/>
    <w:basedOn w:val="Normal"/>
    <w:next w:val="Normal"/>
    <w:link w:val="NoteHeadingChar"/>
    <w:qFormat/>
    <w:pPr>
      <w:spacing w:after="0"/>
    </w:pPr>
  </w:style>
  <w:style w:type="paragraph" w:styleId="ListBullet4">
    <w:name w:val="List Bullet 4"/>
    <w:basedOn w:val="Normal"/>
    <w:qFormat/>
    <w:pPr>
      <w:numPr>
        <w:numId w:val="2"/>
      </w:numPr>
      <w:contextualSpacing/>
    </w:pPr>
  </w:style>
  <w:style w:type="paragraph" w:styleId="Index8">
    <w:name w:val="index 8"/>
    <w:basedOn w:val="Normal"/>
    <w:next w:val="Normal"/>
    <w:qFormat/>
    <w:pPr>
      <w:spacing w:after="0"/>
      <w:ind w:left="1600" w:hanging="200"/>
    </w:pPr>
  </w:style>
  <w:style w:type="paragraph" w:styleId="E-mailSignature">
    <w:name w:val="E-mail Signature"/>
    <w:basedOn w:val="Normal"/>
    <w:link w:val="E-mailSignatureChar"/>
    <w:qFormat/>
    <w:pPr>
      <w:spacing w:after="0"/>
    </w:pPr>
  </w:style>
  <w:style w:type="paragraph" w:styleId="ListNumber">
    <w:name w:val="List Number"/>
    <w:basedOn w:val="Normal"/>
    <w:qFormat/>
    <w:pPr>
      <w:numPr>
        <w:numId w:val="3"/>
      </w:numPr>
      <w:contextualSpacing/>
    </w:pPr>
  </w:style>
  <w:style w:type="paragraph" w:styleId="NormalIndent">
    <w:name w:val="Normal Indent"/>
    <w:basedOn w:val="Normal"/>
    <w:qFormat/>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pPr>
      <w:spacing w:after="0"/>
      <w:ind w:left="1000" w:hanging="200"/>
    </w:pPr>
  </w:style>
  <w:style w:type="paragraph" w:styleId="ListBullet">
    <w:name w:val="List Bullet"/>
    <w:basedOn w:val="Normal"/>
    <w:qFormat/>
    <w:pPr>
      <w:numPr>
        <w:numId w:val="4"/>
      </w:numPr>
      <w:contextualSpacing/>
    </w:pPr>
  </w:style>
  <w:style w:type="paragraph" w:styleId="EnvelopeAddress">
    <w:name w:val="envelope address"/>
    <w:basedOn w:val="Normal"/>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pPr>
      <w:spacing w:after="0"/>
      <w:ind w:left="1200" w:hanging="200"/>
    </w:pPr>
  </w:style>
  <w:style w:type="paragraph" w:styleId="Salutation">
    <w:name w:val="Salutation"/>
    <w:basedOn w:val="Normal"/>
    <w:next w:val="Normal"/>
    <w:link w:val="SalutationChar"/>
    <w:qFormat/>
  </w:style>
  <w:style w:type="paragraph" w:styleId="BodyText3">
    <w:name w:val="Body Text 3"/>
    <w:basedOn w:val="Normal"/>
    <w:link w:val="BodyText3Char"/>
    <w:qFormat/>
    <w:pPr>
      <w:spacing w:after="120"/>
    </w:pPr>
    <w:rPr>
      <w:sz w:val="16"/>
      <w:szCs w:val="16"/>
    </w:rPr>
  </w:style>
  <w:style w:type="paragraph" w:styleId="Closing">
    <w:name w:val="Closing"/>
    <w:basedOn w:val="Normal"/>
    <w:link w:val="ClosingChar"/>
    <w:qFormat/>
    <w:pPr>
      <w:spacing w:after="0"/>
      <w:ind w:left="4252"/>
    </w:pPr>
  </w:style>
  <w:style w:type="paragraph" w:styleId="ListBullet3">
    <w:name w:val="List Bullet 3"/>
    <w:basedOn w:val="Normal"/>
    <w:qFormat/>
    <w:pPr>
      <w:numPr>
        <w:numId w:val="5"/>
      </w:numPr>
      <w:contextualSpacing/>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pPr>
      <w:spacing w:after="120"/>
      <w:ind w:left="283"/>
    </w:pPr>
  </w:style>
  <w:style w:type="paragraph" w:styleId="ListNumber3">
    <w:name w:val="List Number 3"/>
    <w:basedOn w:val="Normal"/>
    <w:qFormat/>
    <w:pPr>
      <w:numPr>
        <w:numId w:val="6"/>
      </w:numPr>
      <w:contextualSpacing/>
    </w:pPr>
  </w:style>
  <w:style w:type="paragraph" w:styleId="List2">
    <w:name w:val="List 2"/>
    <w:basedOn w:val="Normal"/>
    <w:qFormat/>
    <w:pPr>
      <w:ind w:left="566" w:hanging="283"/>
      <w:contextualSpacing/>
    </w:pPr>
  </w:style>
  <w:style w:type="paragraph" w:styleId="ListContinue">
    <w:name w:val="List Continue"/>
    <w:basedOn w:val="Normal"/>
    <w:qFormat/>
    <w:pPr>
      <w:spacing w:after="120"/>
      <w:ind w:left="283"/>
      <w:contextualSpacing/>
    </w:pPr>
  </w:style>
  <w:style w:type="paragraph" w:styleId="BlockText">
    <w:name w:val="Block Text"/>
    <w:basedOn w:val="Normal"/>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ListBullet2">
    <w:name w:val="List Bullet 2"/>
    <w:basedOn w:val="Normal"/>
    <w:qFormat/>
    <w:pPr>
      <w:numPr>
        <w:numId w:val="7"/>
      </w:numPr>
      <w:contextualSpacing/>
    </w:pPr>
  </w:style>
  <w:style w:type="paragraph" w:styleId="HTMLAddress">
    <w:name w:val="HTML Address"/>
    <w:basedOn w:val="Normal"/>
    <w:link w:val="HTMLAddressChar"/>
    <w:qFormat/>
    <w:pPr>
      <w:spacing w:after="0"/>
    </w:pPr>
    <w:rPr>
      <w:i/>
      <w:iCs/>
    </w:rPr>
  </w:style>
  <w:style w:type="paragraph" w:styleId="Index4">
    <w:name w:val="index 4"/>
    <w:basedOn w:val="Normal"/>
    <w:next w:val="Normal"/>
    <w:qFormat/>
    <w:pPr>
      <w:spacing w:after="0"/>
      <w:ind w:left="800" w:hanging="200"/>
    </w:pPr>
  </w:style>
  <w:style w:type="paragraph" w:styleId="PlainText">
    <w:name w:val="Plain Text"/>
    <w:basedOn w:val="Normal"/>
    <w:link w:val="PlainTextChar"/>
    <w:qFormat/>
    <w:pPr>
      <w:spacing w:after="0"/>
    </w:pPr>
    <w:rPr>
      <w:rFonts w:ascii="Consolas" w:hAnsi="Consolas"/>
      <w:sz w:val="21"/>
      <w:szCs w:val="21"/>
    </w:rPr>
  </w:style>
  <w:style w:type="paragraph" w:styleId="ListBullet5">
    <w:name w:val="List Bullet 5"/>
    <w:basedOn w:val="Normal"/>
    <w:qFormat/>
    <w:pPr>
      <w:numPr>
        <w:numId w:val="8"/>
      </w:numPr>
      <w:contextualSpacing/>
    </w:pPr>
  </w:style>
  <w:style w:type="paragraph" w:styleId="ListNumber4">
    <w:name w:val="List Number 4"/>
    <w:basedOn w:val="Normal"/>
    <w:qFormat/>
    <w:pPr>
      <w:numPr>
        <w:numId w:val="9"/>
      </w:numPr>
      <w:contextualSpacing/>
    </w:pPr>
  </w:style>
  <w:style w:type="paragraph" w:styleId="TOC8">
    <w:name w:val="toc 8"/>
    <w:basedOn w:val="TOC1"/>
    <w:uiPriority w:val="39"/>
    <w:qFormat/>
    <w:pPr>
      <w:spacing w:before="180"/>
      <w:ind w:left="2693" w:hanging="2693"/>
    </w:pPr>
    <w:rPr>
      <w:b/>
    </w:rPr>
  </w:style>
  <w:style w:type="paragraph" w:styleId="Index3">
    <w:name w:val="index 3"/>
    <w:basedOn w:val="Normal"/>
    <w:next w:val="Normal"/>
    <w:qFormat/>
    <w:pPr>
      <w:spacing w:after="0"/>
      <w:ind w:left="600" w:hanging="200"/>
    </w:pPr>
  </w:style>
  <w:style w:type="paragraph" w:styleId="Date">
    <w:name w:val="Date"/>
    <w:basedOn w:val="Normal"/>
    <w:next w:val="Normal"/>
    <w:link w:val="DateChar"/>
    <w:qFormat/>
  </w:style>
  <w:style w:type="paragraph" w:styleId="BodyTextIndent2">
    <w:name w:val="Body Text Indent 2"/>
    <w:basedOn w:val="Normal"/>
    <w:link w:val="BodyTextIndent2Char"/>
    <w:qFormat/>
    <w:pPr>
      <w:spacing w:after="120" w:line="480" w:lineRule="auto"/>
      <w:ind w:left="283"/>
    </w:pPr>
  </w:style>
  <w:style w:type="paragraph" w:styleId="EndnoteText">
    <w:name w:val="endnote text"/>
    <w:basedOn w:val="Normal"/>
    <w:link w:val="EndnoteTextChar"/>
    <w:qFormat/>
    <w:pPr>
      <w:spacing w:after="0"/>
    </w:pPr>
  </w:style>
  <w:style w:type="paragraph" w:styleId="ListContinue5">
    <w:name w:val="List Continue 5"/>
    <w:basedOn w:val="Normal"/>
    <w:qFormat/>
    <w:pPr>
      <w:spacing w:after="120"/>
      <w:ind w:left="1415"/>
      <w:contextualSpacing/>
    </w:p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qFormat/>
    <w:pPr>
      <w:widowControl w:val="0"/>
      <w:overflowPunct w:val="0"/>
      <w:autoSpaceDE w:val="0"/>
      <w:autoSpaceDN w:val="0"/>
      <w:adjustRightInd w:val="0"/>
      <w:textAlignment w:val="baseline"/>
    </w:pPr>
    <w:rPr>
      <w:rFonts w:ascii="Arial" w:hAnsi="Arial"/>
      <w:b/>
      <w:sz w:val="18"/>
      <w:lang w:val="en-GB" w:eastAsia="ja-JP"/>
    </w:rPr>
  </w:style>
  <w:style w:type="paragraph" w:styleId="EnvelopeReturn">
    <w:name w:val="envelope return"/>
    <w:basedOn w:val="Normal"/>
    <w:qFormat/>
    <w:pPr>
      <w:spacing w:after="0"/>
    </w:pPr>
    <w:rPr>
      <w:rFonts w:asciiTheme="majorHAnsi" w:eastAsiaTheme="majorEastAsia" w:hAnsiTheme="majorHAnsi" w:cstheme="majorBidi"/>
    </w:rPr>
  </w:style>
  <w:style w:type="paragraph" w:styleId="Signature">
    <w:name w:val="Signature"/>
    <w:basedOn w:val="Normal"/>
    <w:link w:val="SignatureChar"/>
    <w:qFormat/>
    <w:pPr>
      <w:spacing w:after="0"/>
      <w:ind w:left="4252"/>
    </w:pPr>
  </w:style>
  <w:style w:type="paragraph" w:styleId="ListContinue4">
    <w:name w:val="List Continue 4"/>
    <w:basedOn w:val="Normal"/>
    <w:qFormat/>
    <w:pPr>
      <w:spacing w:after="120"/>
      <w:ind w:left="1132"/>
      <w:contextualSpacing/>
    </w:pPr>
  </w:style>
  <w:style w:type="paragraph" w:styleId="IndexHeading">
    <w:name w:val="index heading"/>
    <w:basedOn w:val="Normal"/>
    <w:next w:val="Index1"/>
    <w:qFormat/>
    <w:rPr>
      <w:rFonts w:asciiTheme="majorHAnsi" w:eastAsiaTheme="majorEastAsia" w:hAnsiTheme="majorHAnsi" w:cstheme="majorBidi"/>
      <w:b/>
      <w:bCs/>
    </w:rPr>
  </w:style>
  <w:style w:type="paragraph" w:styleId="Index1">
    <w:name w:val="index 1"/>
    <w:basedOn w:val="Normal"/>
    <w:next w:val="Normal"/>
    <w:qFormat/>
    <w:pPr>
      <w:spacing w:after="0"/>
      <w:ind w:left="200" w:hanging="200"/>
    </w:pPr>
  </w:style>
  <w:style w:type="paragraph" w:styleId="Subtitle">
    <w:name w:val="Subtitle"/>
    <w:basedOn w:val="Normal"/>
    <w:next w:val="Normal"/>
    <w:link w:val="SubtitleChar"/>
    <w:qFormat/>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pPr>
      <w:numPr>
        <w:numId w:val="10"/>
      </w:numPr>
      <w:contextualSpacing/>
    </w:pPr>
  </w:style>
  <w:style w:type="paragraph" w:styleId="List">
    <w:name w:val="List"/>
    <w:basedOn w:val="Normal"/>
    <w:qFormat/>
    <w:pPr>
      <w:ind w:left="283" w:hanging="283"/>
      <w:contextualSpacing/>
    </w:pPr>
  </w:style>
  <w:style w:type="paragraph" w:styleId="FootnoteText">
    <w:name w:val="footnote text"/>
    <w:basedOn w:val="Normal"/>
    <w:link w:val="FootnoteTextChar"/>
    <w:qFormat/>
    <w:pPr>
      <w:spacing w:after="0"/>
    </w:pPr>
  </w:style>
  <w:style w:type="paragraph" w:styleId="List5">
    <w:name w:val="List 5"/>
    <w:basedOn w:val="Normal"/>
    <w:qFormat/>
    <w:pPr>
      <w:ind w:left="1415" w:hanging="283"/>
      <w:contextualSpacing/>
    </w:pPr>
  </w:style>
  <w:style w:type="paragraph" w:styleId="BodyTextIndent3">
    <w:name w:val="Body Text Indent 3"/>
    <w:basedOn w:val="Normal"/>
    <w:link w:val="BodyTextIndent3Char"/>
    <w:qFormat/>
    <w:pPr>
      <w:spacing w:after="120"/>
      <w:ind w:left="283"/>
    </w:pPr>
    <w:rPr>
      <w:sz w:val="16"/>
      <w:szCs w:val="16"/>
    </w:rPr>
  </w:style>
  <w:style w:type="paragraph" w:styleId="Index7">
    <w:name w:val="index 7"/>
    <w:basedOn w:val="Normal"/>
    <w:next w:val="Normal"/>
    <w:qFormat/>
    <w:pPr>
      <w:spacing w:after="0"/>
      <w:ind w:left="1400" w:hanging="200"/>
    </w:pPr>
  </w:style>
  <w:style w:type="paragraph" w:styleId="Index9">
    <w:name w:val="index 9"/>
    <w:basedOn w:val="Normal"/>
    <w:next w:val="Normal"/>
    <w:qFormat/>
    <w:pPr>
      <w:spacing w:after="0"/>
      <w:ind w:left="1800" w:hanging="200"/>
    </w:pPr>
  </w:style>
  <w:style w:type="paragraph" w:styleId="TableofFigures">
    <w:name w:val="table of figures"/>
    <w:basedOn w:val="Normal"/>
    <w:next w:val="Normal"/>
    <w:qFormat/>
    <w:pPr>
      <w:spacing w:after="0"/>
    </w:pPr>
  </w:style>
  <w:style w:type="paragraph" w:styleId="TOC9">
    <w:name w:val="toc 9"/>
    <w:basedOn w:val="TOC8"/>
    <w:uiPriority w:val="39"/>
    <w:qFormat/>
    <w:pPr>
      <w:ind w:left="1418" w:hanging="1418"/>
    </w:pPr>
  </w:style>
  <w:style w:type="paragraph" w:styleId="BodyText2">
    <w:name w:val="Body Text 2"/>
    <w:basedOn w:val="Normal"/>
    <w:link w:val="BodyText2Char"/>
    <w:qFormat/>
    <w:pPr>
      <w:spacing w:after="120" w:line="480" w:lineRule="auto"/>
    </w:pPr>
  </w:style>
  <w:style w:type="paragraph" w:styleId="List4">
    <w:name w:val="List 4"/>
    <w:basedOn w:val="Normal"/>
    <w:qFormat/>
    <w:pPr>
      <w:ind w:left="1132" w:hanging="283"/>
      <w:contextualSpacing/>
    </w:pPr>
  </w:style>
  <w:style w:type="paragraph" w:styleId="ListContinue2">
    <w:name w:val="List Continue 2"/>
    <w:basedOn w:val="Normal"/>
    <w:qFormat/>
    <w:pPr>
      <w:spacing w:after="120"/>
      <w:ind w:left="566"/>
      <w:contextualSpacing/>
    </w:p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qFormat/>
    <w:pPr>
      <w:spacing w:after="0"/>
    </w:pPr>
    <w:rPr>
      <w:rFonts w:ascii="Consolas" w:hAnsi="Consolas"/>
    </w:rPr>
  </w:style>
  <w:style w:type="paragraph" w:styleId="NormalWeb">
    <w:name w:val="Normal (Web)"/>
    <w:basedOn w:val="Normal"/>
    <w:qFormat/>
    <w:rPr>
      <w:sz w:val="24"/>
      <w:szCs w:val="24"/>
    </w:rPr>
  </w:style>
  <w:style w:type="paragraph" w:styleId="ListContinue3">
    <w:name w:val="List Continue 3"/>
    <w:basedOn w:val="Normal"/>
    <w:qFormat/>
    <w:pPr>
      <w:spacing w:after="120"/>
      <w:ind w:left="849"/>
      <w:contextualSpacing/>
    </w:pPr>
  </w:style>
  <w:style w:type="paragraph" w:styleId="Index2">
    <w:name w:val="index 2"/>
    <w:basedOn w:val="Normal"/>
    <w:next w:val="Normal"/>
    <w:qFormat/>
    <w:pPr>
      <w:spacing w:after="0"/>
      <w:ind w:left="400" w:hanging="200"/>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rPr>
      <w:b/>
      <w:bCs/>
    </w:rPr>
  </w:style>
  <w:style w:type="paragraph" w:styleId="BodyTextFirstIndent">
    <w:name w:val="Body Text First Indent"/>
    <w:basedOn w:val="BodyText"/>
    <w:link w:val="BodyTextFirstIndentChar"/>
    <w:qFormat/>
    <w:pPr>
      <w:spacing w:after="180"/>
      <w:ind w:firstLine="360"/>
    </w:pPr>
  </w:style>
  <w:style w:type="paragraph" w:styleId="BodyTextFirstIndent2">
    <w:name w:val="Body Text First Indent 2"/>
    <w:basedOn w:val="BodyTextIndent"/>
    <w:link w:val="BodyTextFirstIndent2Char"/>
    <w:qFormat/>
    <w:pPr>
      <w:spacing w:after="180"/>
      <w:ind w:left="360" w:firstLine="360"/>
    </w:p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Hyperlink">
    <w:name w:val="Hyperlink"/>
    <w:qFormat/>
    <w:rPr>
      <w:color w:val="0563C1"/>
      <w:u w:val="single"/>
    </w:rPr>
  </w:style>
  <w:style w:type="character" w:styleId="CommentReference">
    <w:name w:val="annotation reference"/>
    <w:basedOn w:val="DefaultParagraphFont"/>
    <w:qFormat/>
    <w:rPr>
      <w:sz w:val="16"/>
      <w:szCs w:val="16"/>
    </w:rPr>
  </w:style>
  <w:style w:type="paragraph" w:customStyle="1" w:styleId="Agreement">
    <w:name w:val="Agreement"/>
    <w:basedOn w:val="Normal"/>
    <w:next w:val="Normal"/>
    <w:uiPriority w:val="99"/>
    <w:qFormat/>
    <w:pPr>
      <w:numPr>
        <w:numId w:val="11"/>
      </w:numPr>
      <w:spacing w:before="60" w:after="0"/>
    </w:pPr>
    <w:rPr>
      <w:rFonts w:ascii="Arial" w:eastAsia="MS Mincho" w:hAnsi="Arial"/>
      <w:b/>
      <w:szCs w:val="24"/>
      <w:lang w:eastAsia="en-GB"/>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qFormat/>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keepNext/>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keepNext/>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keepNext/>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keepNext/>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UnresolvedMention1">
    <w:name w:val="Unresolved Mention1"/>
    <w:uiPriority w:val="99"/>
    <w:semiHidden/>
    <w:unhideWhenUsed/>
    <w:qFormat/>
    <w:rPr>
      <w:color w:val="605E5C"/>
      <w:shd w:val="clear" w:color="auto" w:fill="E1DFDD"/>
    </w:rPr>
  </w:style>
  <w:style w:type="character" w:customStyle="1" w:styleId="THChar">
    <w:name w:val="TH Char"/>
    <w:link w:val="TH"/>
    <w:qFormat/>
    <w:rPr>
      <w:rFonts w:ascii="Arial" w:hAnsi="Arial"/>
      <w:b/>
      <w:lang w:eastAsia="en-US"/>
    </w:rPr>
  </w:style>
  <w:style w:type="character" w:customStyle="1" w:styleId="BalloonTextChar">
    <w:name w:val="Balloon Text Char"/>
    <w:basedOn w:val="DefaultParagraphFont"/>
    <w:link w:val="BalloonText"/>
    <w:semiHidden/>
    <w:qFormat/>
    <w:rPr>
      <w:rFonts w:ascii="Segoe UI" w:hAnsi="Segoe UI" w:cs="Segoe UI"/>
      <w:sz w:val="18"/>
      <w:szCs w:val="18"/>
      <w:lang w:eastAsia="en-US"/>
    </w:rPr>
  </w:style>
  <w:style w:type="paragraph" w:customStyle="1" w:styleId="Bibliography1">
    <w:name w:val="Bibliography1"/>
    <w:basedOn w:val="Normal"/>
    <w:next w:val="Normal"/>
    <w:uiPriority w:val="37"/>
    <w:semiHidden/>
    <w:unhideWhenUsed/>
    <w:qFormat/>
  </w:style>
  <w:style w:type="character" w:customStyle="1" w:styleId="BodyTextChar">
    <w:name w:val="Body Text Char"/>
    <w:basedOn w:val="DefaultParagraphFont"/>
    <w:link w:val="BodyText"/>
    <w:qFormat/>
    <w:rPr>
      <w:lang w:eastAsia="en-US"/>
    </w:rPr>
  </w:style>
  <w:style w:type="character" w:customStyle="1" w:styleId="BodyText2Char">
    <w:name w:val="Body Text 2 Char"/>
    <w:basedOn w:val="DefaultParagraphFont"/>
    <w:link w:val="BodyText2"/>
    <w:qFormat/>
    <w:rPr>
      <w:lang w:eastAsia="en-US"/>
    </w:rPr>
  </w:style>
  <w:style w:type="character" w:customStyle="1" w:styleId="BodyText3Char">
    <w:name w:val="Body Text 3 Char"/>
    <w:basedOn w:val="DefaultParagraphFont"/>
    <w:link w:val="BodyText3"/>
    <w:qFormat/>
    <w:rPr>
      <w:sz w:val="16"/>
      <w:szCs w:val="16"/>
      <w:lang w:eastAsia="en-US"/>
    </w:rPr>
  </w:style>
  <w:style w:type="character" w:customStyle="1" w:styleId="BodyTextFirstIndentChar">
    <w:name w:val="Body Text First Indent Char"/>
    <w:basedOn w:val="BodyTextChar"/>
    <w:link w:val="BodyTextFirstIndent"/>
    <w:qFormat/>
    <w:rPr>
      <w:lang w:eastAsia="en-US"/>
    </w:rPr>
  </w:style>
  <w:style w:type="character" w:customStyle="1" w:styleId="BodyTextIndentChar">
    <w:name w:val="Body Text Indent Char"/>
    <w:basedOn w:val="DefaultParagraphFont"/>
    <w:link w:val="BodyTextIndent"/>
    <w:qFormat/>
    <w:rPr>
      <w:lang w:eastAsia="en-US"/>
    </w:rPr>
  </w:style>
  <w:style w:type="character" w:customStyle="1" w:styleId="BodyTextFirstIndent2Char">
    <w:name w:val="Body Text First Indent 2 Char"/>
    <w:basedOn w:val="BodyTextIndentChar"/>
    <w:link w:val="BodyTextFirstIndent2"/>
    <w:qFormat/>
    <w:rPr>
      <w:lang w:eastAsia="en-US"/>
    </w:rPr>
  </w:style>
  <w:style w:type="character" w:customStyle="1" w:styleId="BodyTextIndent2Char">
    <w:name w:val="Body Text Indent 2 Char"/>
    <w:basedOn w:val="DefaultParagraphFont"/>
    <w:link w:val="BodyTextIndent2"/>
    <w:qFormat/>
    <w:rPr>
      <w:lang w:eastAsia="en-US"/>
    </w:rPr>
  </w:style>
  <w:style w:type="character" w:customStyle="1" w:styleId="BodyTextIndent3Char">
    <w:name w:val="Body Text Indent 3 Char"/>
    <w:basedOn w:val="DefaultParagraphFont"/>
    <w:link w:val="BodyTextIndent3"/>
    <w:qFormat/>
    <w:rPr>
      <w:sz w:val="16"/>
      <w:szCs w:val="16"/>
      <w:lang w:eastAsia="en-US"/>
    </w:rPr>
  </w:style>
  <w:style w:type="character" w:customStyle="1" w:styleId="ClosingChar">
    <w:name w:val="Closing Char"/>
    <w:basedOn w:val="DefaultParagraphFont"/>
    <w:link w:val="Closing"/>
    <w:qFormat/>
    <w:rPr>
      <w:lang w:eastAsia="en-US"/>
    </w:rPr>
  </w:style>
  <w:style w:type="character" w:customStyle="1" w:styleId="CommentTextChar">
    <w:name w:val="Comment Text Char"/>
    <w:basedOn w:val="DefaultParagraphFont"/>
    <w:link w:val="CommentText"/>
    <w:uiPriority w:val="99"/>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DateChar">
    <w:name w:val="Date Char"/>
    <w:basedOn w:val="DefaultParagraphFont"/>
    <w:link w:val="Date"/>
    <w:qFormat/>
    <w:rPr>
      <w:lang w:eastAsia="en-US"/>
    </w:rPr>
  </w:style>
  <w:style w:type="character" w:customStyle="1" w:styleId="DocumentMapChar">
    <w:name w:val="Document Map Char"/>
    <w:basedOn w:val="DefaultParagraphFont"/>
    <w:link w:val="DocumentMap"/>
    <w:qFormat/>
    <w:rPr>
      <w:rFonts w:ascii="Segoe UI" w:hAnsi="Segoe UI" w:cs="Segoe UI"/>
      <w:sz w:val="16"/>
      <w:szCs w:val="16"/>
      <w:lang w:eastAsia="en-US"/>
    </w:rPr>
  </w:style>
  <w:style w:type="character" w:customStyle="1" w:styleId="E-mailSignatureChar">
    <w:name w:val="E-mail Signature Char"/>
    <w:basedOn w:val="DefaultParagraphFont"/>
    <w:link w:val="E-mailSignature"/>
    <w:qFormat/>
    <w:rPr>
      <w:lang w:eastAsia="en-US"/>
    </w:rPr>
  </w:style>
  <w:style w:type="character" w:customStyle="1" w:styleId="EndnoteTextChar">
    <w:name w:val="Endnote Text Char"/>
    <w:basedOn w:val="DefaultParagraphFont"/>
    <w:link w:val="EndnoteText"/>
    <w:qFormat/>
    <w:rPr>
      <w:lang w:eastAsia="en-US"/>
    </w:rPr>
  </w:style>
  <w:style w:type="character" w:customStyle="1" w:styleId="FootnoteTextChar">
    <w:name w:val="Footnote Text Char"/>
    <w:basedOn w:val="DefaultParagraphFont"/>
    <w:link w:val="FootnoteText"/>
    <w:qFormat/>
    <w:rPr>
      <w:lang w:eastAsia="en-US"/>
    </w:rPr>
  </w:style>
  <w:style w:type="character" w:customStyle="1" w:styleId="HTMLAddressChar">
    <w:name w:val="HTML Address Char"/>
    <w:basedOn w:val="DefaultParagraphFont"/>
    <w:link w:val="HTMLAddress"/>
    <w:qFormat/>
    <w:rPr>
      <w:i/>
      <w:iCs/>
      <w:lang w:eastAsia="en-US"/>
    </w:rPr>
  </w:style>
  <w:style w:type="character" w:customStyle="1" w:styleId="HTMLPreformattedChar">
    <w:name w:val="HTML Preformatted Char"/>
    <w:basedOn w:val="DefaultParagraphFont"/>
    <w:link w:val="HTMLPreformatted"/>
    <w:qFormat/>
    <w:rPr>
      <w:rFonts w:ascii="Consolas" w:hAnsi="Consolas"/>
      <w:lang w:eastAsia="en-US"/>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i/>
      <w:iCs/>
      <w:color w:val="4472C4" w:themeColor="accent1"/>
      <w:lang w:eastAsia="en-US"/>
    </w:rPr>
  </w:style>
  <w:style w:type="paragraph" w:styleId="ListParagraph">
    <w:name w:val="List Paragraph"/>
    <w:basedOn w:val="Normal"/>
    <w:link w:val="ListParagraphChar"/>
    <w:uiPriority w:val="34"/>
    <w:qFormat/>
    <w:pPr>
      <w:ind w:left="720"/>
      <w:contextualSpacing/>
    </w:pPr>
  </w:style>
  <w:style w:type="character" w:customStyle="1" w:styleId="MacroTextChar">
    <w:name w:val="Macro Text Char"/>
    <w:basedOn w:val="DefaultParagraphFont"/>
    <w:link w:val="MacroText"/>
    <w:qFormat/>
    <w:rPr>
      <w:rFonts w:ascii="Consolas" w:hAnsi="Consolas"/>
      <w:lang w:eastAsia="en-US"/>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Pr>
      <w:lang w:val="en-GB" w:eastAsia="en-US"/>
    </w:rPr>
  </w:style>
  <w:style w:type="character" w:customStyle="1" w:styleId="NoteHeadingChar">
    <w:name w:val="Note Heading Char"/>
    <w:basedOn w:val="DefaultParagraphFont"/>
    <w:link w:val="NoteHeading"/>
    <w:qFormat/>
    <w:rPr>
      <w:lang w:eastAsia="en-US"/>
    </w:rPr>
  </w:style>
  <w:style w:type="character" w:customStyle="1" w:styleId="PlainTextChar">
    <w:name w:val="Plain Text Char"/>
    <w:basedOn w:val="DefaultParagraphFont"/>
    <w:link w:val="PlainText"/>
    <w:qFormat/>
    <w:rPr>
      <w:rFonts w:ascii="Consolas" w:hAnsi="Consolas"/>
      <w:sz w:val="21"/>
      <w:szCs w:val="21"/>
      <w:lang w:eastAsia="en-US"/>
    </w:rPr>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i/>
      <w:iCs/>
      <w:color w:val="404040" w:themeColor="text1" w:themeTint="BF"/>
      <w:lang w:eastAsia="en-US"/>
    </w:rPr>
  </w:style>
  <w:style w:type="character" w:customStyle="1" w:styleId="SalutationChar">
    <w:name w:val="Salutation Char"/>
    <w:basedOn w:val="DefaultParagraphFont"/>
    <w:link w:val="Salutation"/>
    <w:qFormat/>
    <w:rPr>
      <w:lang w:eastAsia="en-US"/>
    </w:rPr>
  </w:style>
  <w:style w:type="character" w:customStyle="1" w:styleId="SignatureChar">
    <w:name w:val="Signature Char"/>
    <w:basedOn w:val="DefaultParagraphFont"/>
    <w:link w:val="Signature"/>
    <w:qFormat/>
    <w:rPr>
      <w:lang w:eastAsia="en-US"/>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eastAsia="en-US"/>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eastAsia="en-US"/>
    </w:rPr>
  </w:style>
  <w:style w:type="paragraph" w:customStyle="1" w:styleId="TOCHeading1">
    <w:name w:val="TOC Heading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Pr>
      <w:rFonts w:ascii="Arial" w:hAnsi="Arial"/>
      <w:sz w:val="18"/>
      <w:lang w:eastAsia="en-US"/>
    </w:rPr>
  </w:style>
  <w:style w:type="character" w:customStyle="1" w:styleId="TFChar">
    <w:name w:val="TF Char"/>
    <w:link w:val="TF"/>
    <w:qFormat/>
    <w:rPr>
      <w:rFonts w:ascii="Arial" w:hAnsi="Arial"/>
      <w:b/>
      <w:lang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B3Char">
    <w:name w:val="B3 Char"/>
    <w:link w:val="B3"/>
    <w:qFormat/>
    <w:rPr>
      <w:lang w:eastAsia="en-US"/>
    </w:rPr>
  </w:style>
  <w:style w:type="character" w:customStyle="1" w:styleId="B4Char">
    <w:name w:val="B4 Char"/>
    <w:link w:val="B4"/>
    <w:qFormat/>
    <w:rPr>
      <w:lang w:eastAsia="en-US"/>
    </w:rPr>
  </w:style>
  <w:style w:type="character" w:customStyle="1" w:styleId="Heading5Char">
    <w:name w:val="Heading 5 Char"/>
    <w:basedOn w:val="DefaultParagraphFont"/>
    <w:link w:val="Heading5"/>
    <w:qFormat/>
    <w:rPr>
      <w:rFonts w:ascii="Arial" w:hAnsi="Arial"/>
      <w:sz w:val="22"/>
      <w:lang w:eastAsia="en-US"/>
    </w:rPr>
  </w:style>
  <w:style w:type="character" w:customStyle="1" w:styleId="B1Zchn">
    <w:name w:val="B1 Zchn"/>
    <w:qFormat/>
    <w:locked/>
    <w:rPr>
      <w:lang w:val="zh-CN" w:eastAsia="en-US"/>
    </w:rPr>
  </w:style>
  <w:style w:type="paragraph" w:customStyle="1" w:styleId="Revision1">
    <w:name w:val="Revision1"/>
    <w:hidden/>
    <w:uiPriority w:val="99"/>
    <w:semiHidden/>
    <w:qFormat/>
    <w:rPr>
      <w:lang w:val="en-GB"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character" w:customStyle="1" w:styleId="ListParagraphChar">
    <w:name w:val="List Paragraph Char"/>
    <w:link w:val="ListParagraph"/>
    <w:uiPriority w:val="34"/>
    <w:qFormat/>
    <w:rPr>
      <w:lang w:eastAsia="en-US"/>
    </w:rPr>
  </w:style>
  <w:style w:type="character" w:styleId="PlaceholderText">
    <w:name w:val="Placeholder Text"/>
    <w:basedOn w:val="DefaultParagraphFont"/>
    <w:uiPriority w:val="99"/>
    <w:semiHidden/>
    <w:qFormat/>
    <w:rPr>
      <w:color w:val="808080"/>
    </w:rPr>
  </w:style>
  <w:style w:type="paragraph" w:customStyle="1" w:styleId="Revision2">
    <w:name w:val="Revision2"/>
    <w:hidden/>
    <w:uiPriority w:val="99"/>
    <w:semiHidden/>
    <w:qFormat/>
    <w:rPr>
      <w:lang w:val="en-GB" w:eastAsia="en-US"/>
    </w:rPr>
  </w:style>
  <w:style w:type="paragraph" w:customStyle="1" w:styleId="Revision3">
    <w:name w:val="Revision3"/>
    <w:hidden/>
    <w:uiPriority w:val="99"/>
    <w:semiHidden/>
    <w:qFormat/>
    <w:rPr>
      <w:lang w:val="en-GB" w:eastAsia="en-US"/>
    </w:rPr>
  </w:style>
  <w:style w:type="paragraph" w:customStyle="1" w:styleId="Bibliography2">
    <w:name w:val="Bibliography2"/>
    <w:basedOn w:val="Normal"/>
    <w:next w:val="Normal"/>
    <w:uiPriority w:val="37"/>
    <w:semiHidden/>
    <w:unhideWhenUsed/>
    <w:qFormat/>
  </w:style>
  <w:style w:type="paragraph" w:customStyle="1" w:styleId="TOCHeading2">
    <w:name w:val="TOC Heading2"/>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Heading1Char">
    <w:name w:val="Heading 1 Char"/>
    <w:basedOn w:val="DefaultParagraphFont"/>
    <w:link w:val="Heading1"/>
    <w:qFormat/>
    <w:rPr>
      <w:rFonts w:ascii="Arial" w:hAnsi="Arial"/>
      <w:sz w:val="36"/>
      <w:lang w:val="en-GB" w:eastAsia="en-US"/>
    </w:rPr>
  </w:style>
  <w:style w:type="paragraph" w:customStyle="1" w:styleId="Revision4">
    <w:name w:val="Revision4"/>
    <w:hidden/>
    <w:uiPriority w:val="99"/>
    <w:semiHidden/>
    <w:qFormat/>
    <w:rPr>
      <w:rFonts w:eastAsia="Times New Roman"/>
      <w:lang w:val="en-GB"/>
    </w:rPr>
  </w:style>
  <w:style w:type="paragraph" w:styleId="Revision">
    <w:name w:val="Revision"/>
    <w:hidden/>
    <w:uiPriority w:val="99"/>
    <w:unhideWhenUsed/>
    <w:rsid w:val="00592950"/>
    <w:rPr>
      <w:rFonts w:eastAsia="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Microsoft_Visio___4.vsdx"/><Relationship Id="rId26" Type="http://schemas.openxmlformats.org/officeDocument/2006/relationships/package" Target="embeddings/Microsoft_Visio___8.vsdx"/><Relationship Id="rId21" Type="http://schemas.openxmlformats.org/officeDocument/2006/relationships/image" Target="media/image6.emf"/><Relationship Id="rId34" Type="http://schemas.openxmlformats.org/officeDocument/2006/relationships/package" Target="embeddings/Microsoft_Visio___12.vsdx"/><Relationship Id="rId7" Type="http://schemas.openxmlformats.org/officeDocument/2006/relationships/endnotes" Target="endnotes.xml"/><Relationship Id="rId12" Type="http://schemas.openxmlformats.org/officeDocument/2006/relationships/package" Target="embeddings/Microsoft_Visio___1.vsdx"/><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__3.vsdx"/><Relationship Id="rId20" Type="http://schemas.openxmlformats.org/officeDocument/2006/relationships/package" Target="embeddings/Microsoft_Visio___5.vsdx"/><Relationship Id="rId29" Type="http://schemas.openxmlformats.org/officeDocument/2006/relationships/image" Target="media/image10.emf"/><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package" Target="embeddings/Microsoft_Visio___7.vsdx"/><Relationship Id="rId32" Type="http://schemas.openxmlformats.org/officeDocument/2006/relationships/package" Target="embeddings/Microsoft_Visio___11.vsdx"/><Relationship Id="rId37"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__9.vsdx"/><Relationship Id="rId36" Type="http://schemas.openxmlformats.org/officeDocument/2006/relationships/fontTable" Target="fontTable.xml"/><Relationship Id="rId10" Type="http://schemas.openxmlformats.org/officeDocument/2006/relationships/hyperlink" Target="http://www.3gpp.org/ftp/Specs/html-info/21900.htm" TargetMode="External"/><Relationship Id="rId19" Type="http://schemas.openxmlformats.org/officeDocument/2006/relationships/image" Target="media/image5.emf"/><Relationship Id="rId31" Type="http://schemas.openxmlformats.org/officeDocument/2006/relationships/image" Target="media/image11.emf"/><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package" Target="embeddings/Microsoft_Visio___2.vsdx"/><Relationship Id="rId22" Type="http://schemas.openxmlformats.org/officeDocument/2006/relationships/package" Target="embeddings/Microsoft_Visio___6.vsdx"/><Relationship Id="rId27" Type="http://schemas.openxmlformats.org/officeDocument/2006/relationships/image" Target="media/image9.emf"/><Relationship Id="rId30" Type="http://schemas.openxmlformats.org/officeDocument/2006/relationships/package" Target="embeddings/Microsoft_Visio___10.vsdx"/><Relationship Id="rId35" Type="http://schemas.openxmlformats.org/officeDocument/2006/relationships/footer" Target="footer1.xml"/><Relationship Id="rId8" Type="http://schemas.openxmlformats.org/officeDocument/2006/relationships/hyperlink" Target="http://www.3gpp.org/3G_Specs/CRs.htm" TargetMode="Externa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9</TotalTime>
  <Pages>23</Pages>
  <Words>6681</Words>
  <Characters>38087</Characters>
  <Application>Microsoft Office Word</Application>
  <DocSecurity>0</DocSecurity>
  <Lines>317</Lines>
  <Paragraphs>8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46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post131b_Rapp3</cp:lastModifiedBy>
  <cp:revision>3</cp:revision>
  <cp:lastPrinted>2019-02-25T19:35:00Z</cp:lastPrinted>
  <dcterms:created xsi:type="dcterms:W3CDTF">2025-11-03T09:19:00Z</dcterms:created>
  <dcterms:modified xsi:type="dcterms:W3CDTF">2025-11-03T09: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1a7f5ec0091a11f0800043bf000042bf">
    <vt:lpwstr>CWM2yfb5z34kiV29RwycgTDhBmVP+PGtp3uCwgaaUNtGcOBfjlneQ/TEpNT7KRbBwUT41CkJ3jOsWbtX3y/NT0NEg==</vt:lpwstr>
  </property>
  <property fmtid="{D5CDD505-2E9C-101B-9397-08002B2CF9AE}" pid="3" name="KSOProductBuildVer">
    <vt:lpwstr>2052-11.8.2.12065</vt:lpwstr>
  </property>
  <property fmtid="{D5CDD505-2E9C-101B-9397-08002B2CF9AE}" pid="4" name="ICV">
    <vt:lpwstr>47B8AAF5499568E4AFEC01693060C1BF</vt:lpwstr>
  </property>
  <property fmtid="{D5CDD505-2E9C-101B-9397-08002B2CF9AE}" pid="5" name="MSIP_Label_dd59f345-fd0b-4b4e-aba2-7c7a20c52995_Enabled">
    <vt:lpwstr>true</vt:lpwstr>
  </property>
  <property fmtid="{D5CDD505-2E9C-101B-9397-08002B2CF9AE}" pid="6" name="MSIP_Label_dd59f345-fd0b-4b4e-aba2-7c7a20c52995_SetDate">
    <vt:lpwstr>2025-07-23T07:28:01Z</vt:lpwstr>
  </property>
  <property fmtid="{D5CDD505-2E9C-101B-9397-08002B2CF9AE}" pid="7" name="MSIP_Label_dd59f345-fd0b-4b4e-aba2-7c7a20c52995_Method">
    <vt:lpwstr>Privileged</vt:lpwstr>
  </property>
  <property fmtid="{D5CDD505-2E9C-101B-9397-08002B2CF9AE}" pid="8" name="MSIP_Label_dd59f345-fd0b-4b4e-aba2-7c7a20c52995_Name">
    <vt:lpwstr>General</vt:lpwstr>
  </property>
  <property fmtid="{D5CDD505-2E9C-101B-9397-08002B2CF9AE}" pid="9" name="MSIP_Label_dd59f345-fd0b-4b4e-aba2-7c7a20c52995_SiteId">
    <vt:lpwstr>5069cde4-642a-45c0-8094-d0c2dec10be3</vt:lpwstr>
  </property>
  <property fmtid="{D5CDD505-2E9C-101B-9397-08002B2CF9AE}" pid="10" name="MSIP_Label_dd59f345-fd0b-4b4e-aba2-7c7a20c52995_ActionId">
    <vt:lpwstr>169e2bed-4ff5-44ca-b65a-1a0ebd39146c</vt:lpwstr>
  </property>
  <property fmtid="{D5CDD505-2E9C-101B-9397-08002B2CF9AE}" pid="11" name="MSIP_Label_dd59f345-fd0b-4b4e-aba2-7c7a20c52995_ContentBits">
    <vt:lpwstr>0</vt:lpwstr>
  </property>
  <property fmtid="{D5CDD505-2E9C-101B-9397-08002B2CF9AE}" pid="12" name="MSIP_Label_dd59f345-fd0b-4b4e-aba2-7c7a20c52995_Tag">
    <vt:lpwstr>10, 0, 1, 1</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56690409</vt:lpwstr>
  </property>
  <property fmtid="{D5CDD505-2E9C-101B-9397-08002B2CF9AE}" pid="17" name="MSIP_Label_a7295cc1-d279-42ac-ab4d-3b0f4fece050_Enabled">
    <vt:lpwstr>true</vt:lpwstr>
  </property>
  <property fmtid="{D5CDD505-2E9C-101B-9397-08002B2CF9AE}" pid="18" name="MSIP_Label_a7295cc1-d279-42ac-ab4d-3b0f4fece050_SetDate">
    <vt:lpwstr>2025-09-03T02:54:56Z</vt:lpwstr>
  </property>
  <property fmtid="{D5CDD505-2E9C-101B-9397-08002B2CF9AE}" pid="19" name="MSIP_Label_a7295cc1-d279-42ac-ab4d-3b0f4fece050_Method">
    <vt:lpwstr>Standard</vt:lpwstr>
  </property>
  <property fmtid="{D5CDD505-2E9C-101B-9397-08002B2CF9AE}" pid="20" name="MSIP_Label_a7295cc1-d279-42ac-ab4d-3b0f4fece050_Name">
    <vt:lpwstr>FUJITSU-RESTRICTED​</vt:lpwstr>
  </property>
  <property fmtid="{D5CDD505-2E9C-101B-9397-08002B2CF9AE}" pid="21" name="MSIP_Label_a7295cc1-d279-42ac-ab4d-3b0f4fece050_SiteId">
    <vt:lpwstr>a19f121d-81e1-4858-a9d8-736e267fd4c7</vt:lpwstr>
  </property>
  <property fmtid="{D5CDD505-2E9C-101B-9397-08002B2CF9AE}" pid="22" name="MSIP_Label_a7295cc1-d279-42ac-ab4d-3b0f4fece050_ActionId">
    <vt:lpwstr>1cfd2e35-9c48-4396-9e52-e4775aafbb37</vt:lpwstr>
  </property>
  <property fmtid="{D5CDD505-2E9C-101B-9397-08002B2CF9AE}" pid="23" name="MSIP_Label_a7295cc1-d279-42ac-ab4d-3b0f4fece050_ContentBits">
    <vt:lpwstr>0</vt:lpwstr>
  </property>
  <property fmtid="{D5CDD505-2E9C-101B-9397-08002B2CF9AE}" pid="24" name="KSOTemplateDocerSaveRecord">
    <vt:lpwstr>eyJoZGlkIjoiNjg5YTE3M2RiMjhjZDUyY2MxZjU4MzFhNTRmNWZiNWEiLCJ1c2VySWQiOiI0NDM1NzkyNzAifQ==</vt:lpwstr>
  </property>
</Properties>
</file>